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52595A" w14:textId="66028443" w:rsidR="00882CE6" w:rsidRDefault="00882CE6" w:rsidP="00882CE6">
      <w:pPr>
        <w:pStyle w:val="1"/>
        <w:jc w:val="center"/>
        <w:rPr>
          <w:color w:val="auto"/>
        </w:rPr>
      </w:pPr>
      <w:bookmarkStart w:id="0" w:name="_Toc494830647"/>
      <w:bookmarkStart w:id="1" w:name="_Toc504639114"/>
      <w:r w:rsidRPr="00882CE6">
        <w:rPr>
          <w:color w:val="auto"/>
        </w:rPr>
        <w:t>ПРИМЕР РАЗДЕЛА КОНЦЕПТУАЛЬНОЙ МОДЕЛИ ДИСПЕТЧИРОВАНИЯ ПРОИЗВОДСТВА</w:t>
      </w:r>
      <w:bookmarkEnd w:id="1"/>
    </w:p>
    <w:sdt>
      <w:sdtPr>
        <w:id w:val="208341107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52054138" w14:textId="48CF6A0C" w:rsidR="00882CE6" w:rsidRDefault="00882CE6">
          <w:pPr>
            <w:pStyle w:val="ac"/>
          </w:pPr>
          <w:r>
            <w:t>Оглавление</w:t>
          </w:r>
        </w:p>
        <w:p w14:paraId="10A02616" w14:textId="6E463508" w:rsidR="00882CE6" w:rsidRDefault="00882CE6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4639114" w:history="1">
            <w:r w:rsidRPr="002665F5">
              <w:rPr>
                <w:rStyle w:val="ad"/>
                <w:noProof/>
              </w:rPr>
              <w:t>ПРИМЕР РАЗДЕЛА КОНЦЕПТУАЛЬНОЙ МОДЕЛИ ДИСПЕТЧИРОВАНИЯ ПРОИЗВО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1D974" w14:textId="4BE52629" w:rsidR="00882CE6" w:rsidRDefault="00882CE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504639115" w:history="1">
            <w:r w:rsidRPr="002665F5">
              <w:rPr>
                <w:rStyle w:val="ad"/>
                <w:b/>
                <w:noProof/>
              </w:rPr>
              <w:t>Схема диспетчирования произво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03192" w14:textId="5AB95540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16" w:history="1">
            <w:r w:rsidRPr="002665F5">
              <w:rPr>
                <w:rStyle w:val="ad"/>
                <w:b/>
                <w:noProof/>
              </w:rPr>
              <w:t>1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Приемка в работу этапов производства и назначение ответственного маст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AA6C1" w14:textId="7088E2CF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17" w:history="1">
            <w:r w:rsidRPr="002665F5">
              <w:rPr>
                <w:rStyle w:val="ad"/>
                <w:b/>
                <w:noProof/>
              </w:rPr>
              <w:t>2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Формирование документа Опер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BBDF34" w14:textId="178530B3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18" w:history="1">
            <w:r w:rsidRPr="002665F5">
              <w:rPr>
                <w:rStyle w:val="ad"/>
                <w:b/>
                <w:noProof/>
              </w:rPr>
              <w:t>3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Передача операции на испол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EA45B" w14:textId="74A9C074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19" w:history="1">
            <w:r w:rsidRPr="002665F5">
              <w:rPr>
                <w:rStyle w:val="ad"/>
                <w:b/>
                <w:noProof/>
              </w:rPr>
              <w:t>4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Исполнение производственной Опе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4286C" w14:textId="7C39A2D1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20" w:history="1">
            <w:r w:rsidRPr="002665F5">
              <w:rPr>
                <w:rStyle w:val="ad"/>
                <w:b/>
                <w:noProof/>
              </w:rPr>
              <w:t>5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Приемка ОТ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FB09E" w14:textId="104C6DFA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21" w:history="1">
            <w:r w:rsidRPr="002665F5">
              <w:rPr>
                <w:rStyle w:val="ad"/>
                <w:b/>
                <w:noProof/>
              </w:rPr>
              <w:t>6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Сдача операции и регистрация трудо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78121" w14:textId="7600891C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22" w:history="1">
            <w:r w:rsidRPr="002665F5">
              <w:rPr>
                <w:rStyle w:val="ad"/>
                <w:b/>
                <w:noProof/>
              </w:rPr>
              <w:t>7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Регистрация результатов этапа произво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19FD7" w14:textId="083E6D1D" w:rsidR="00882CE6" w:rsidRDefault="00882CE6">
          <w:pPr>
            <w:pStyle w:val="21"/>
            <w:tabs>
              <w:tab w:val="left" w:pos="660"/>
              <w:tab w:val="right" w:leader="dot" w:pos="9345"/>
            </w:tabs>
            <w:rPr>
              <w:noProof/>
            </w:rPr>
          </w:pPr>
          <w:hyperlink w:anchor="_Toc504639123" w:history="1">
            <w:r w:rsidRPr="002665F5">
              <w:rPr>
                <w:rStyle w:val="ad"/>
                <w:b/>
                <w:noProof/>
              </w:rPr>
              <w:t>8.</w:t>
            </w:r>
            <w:r>
              <w:rPr>
                <w:noProof/>
              </w:rPr>
              <w:tab/>
            </w:r>
            <w:r w:rsidRPr="002665F5">
              <w:rPr>
                <w:rStyle w:val="ad"/>
                <w:b/>
                <w:noProof/>
              </w:rPr>
              <w:t>Создание первичных документов исполнения эта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1DAE36" w14:textId="5027D5B1" w:rsidR="00882CE6" w:rsidRDefault="00882CE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504639124" w:history="1">
            <w:r w:rsidRPr="002665F5">
              <w:rPr>
                <w:rStyle w:val="ad"/>
                <w:b/>
                <w:noProof/>
              </w:rPr>
              <w:t>Особенности планирования локальным диспетчером учета параллельного выпус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B0FC73" w14:textId="5436D74E" w:rsidR="00882CE6" w:rsidRDefault="00882CE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504639125" w:history="1">
            <w:r w:rsidRPr="002665F5">
              <w:rPr>
                <w:rStyle w:val="ad"/>
                <w:b/>
                <w:noProof/>
              </w:rPr>
              <w:t>Состав изменений в бизнес-процесс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18F69" w14:textId="42342B02" w:rsidR="00882CE6" w:rsidRDefault="00882CE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504639126" w:history="1">
            <w:r w:rsidRPr="002665F5">
              <w:rPr>
                <w:rStyle w:val="ad"/>
                <w:b/>
                <w:noProof/>
              </w:rPr>
              <w:t>Необходимые действия для организации работы «как должно бы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77B7F" w14:textId="24191DF2" w:rsidR="00882CE6" w:rsidRDefault="00882CE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504639127" w:history="1">
            <w:r w:rsidRPr="002665F5">
              <w:rPr>
                <w:rStyle w:val="ad"/>
                <w:b/>
                <w:noProof/>
              </w:rPr>
              <w:t>Потребность в доработках 1С:ERP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4639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3DF28" w14:textId="729E9538" w:rsidR="00882CE6" w:rsidRDefault="00882CE6">
          <w:r>
            <w:rPr>
              <w:b/>
              <w:bCs/>
            </w:rPr>
            <w:fldChar w:fldCharType="end"/>
          </w:r>
        </w:p>
      </w:sdtContent>
    </w:sdt>
    <w:p w14:paraId="15962122" w14:textId="3ED3683A" w:rsidR="001C2742" w:rsidRDefault="001C2742" w:rsidP="001C2742">
      <w:pPr>
        <w:pStyle w:val="2"/>
        <w:rPr>
          <w:b/>
          <w:color w:val="auto"/>
        </w:rPr>
      </w:pPr>
      <w:bookmarkStart w:id="2" w:name="_Toc504639115"/>
      <w:r w:rsidRPr="00FB594F">
        <w:rPr>
          <w:b/>
          <w:color w:val="auto"/>
        </w:rPr>
        <w:t xml:space="preserve">Схема </w:t>
      </w:r>
      <w:r w:rsidRPr="00ED0AC4">
        <w:rPr>
          <w:b/>
          <w:color w:val="auto"/>
        </w:rPr>
        <w:t>диспетчирования производства</w:t>
      </w:r>
      <w:bookmarkEnd w:id="0"/>
      <w:bookmarkEnd w:id="2"/>
    </w:p>
    <w:p w14:paraId="3B81D3EB" w14:textId="77777777" w:rsidR="001C2742" w:rsidRPr="005A3CF3" w:rsidRDefault="001C2742" w:rsidP="001C2742">
      <w:pPr>
        <w:rPr>
          <w:b/>
          <w:u w:val="single"/>
        </w:rPr>
      </w:pPr>
      <w:r w:rsidRPr="005A3CF3">
        <w:rPr>
          <w:b/>
          <w:u w:val="single"/>
        </w:rPr>
        <w:t>Термины и определ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95"/>
        <w:gridCol w:w="7088"/>
      </w:tblGrid>
      <w:tr w:rsidR="001C2742" w14:paraId="437625D3" w14:textId="77777777" w:rsidTr="00284E6B">
        <w:tc>
          <w:tcPr>
            <w:tcW w:w="1995" w:type="dxa"/>
          </w:tcPr>
          <w:p w14:paraId="7EABAB8B" w14:textId="77777777" w:rsidR="001C2742" w:rsidRDefault="001C2742" w:rsidP="00284E6B">
            <w:r>
              <w:t>Деталь</w:t>
            </w:r>
          </w:p>
        </w:tc>
        <w:tc>
          <w:tcPr>
            <w:tcW w:w="7088" w:type="dxa"/>
          </w:tcPr>
          <w:p w14:paraId="1AE0F726" w14:textId="77777777" w:rsidR="001C2742" w:rsidRDefault="001C2742" w:rsidP="00284E6B">
            <w:r>
              <w:t>Изготавливается собственными силами или силами кооператоров из исходного стратегического материала (металл). Выпуск требует исполнение цикла операций Заготовки, но не является результатом сборки из более мелких деталей. Всегда имеет свой чертеж с присвоенным ему уникальным номером и является результатом выпуска по этапу (переделом/полуфабрикатом), который будет использован как материал в Сборочных узлах (переделах высшего порядка) или в Изделии.</w:t>
            </w:r>
          </w:p>
        </w:tc>
      </w:tr>
      <w:tr w:rsidR="001C2742" w14:paraId="601B4C02" w14:textId="77777777" w:rsidTr="00284E6B">
        <w:tc>
          <w:tcPr>
            <w:tcW w:w="1995" w:type="dxa"/>
          </w:tcPr>
          <w:p w14:paraId="2695F243" w14:textId="77777777" w:rsidR="001C2742" w:rsidRDefault="001C2742" w:rsidP="00284E6B">
            <w:r>
              <w:t>Изделие</w:t>
            </w:r>
          </w:p>
        </w:tc>
        <w:tc>
          <w:tcPr>
            <w:tcW w:w="7088" w:type="dxa"/>
          </w:tcPr>
          <w:p w14:paraId="617BA950" w14:textId="77777777" w:rsidR="001C2742" w:rsidRDefault="001C2742" w:rsidP="00284E6B">
            <w:r>
              <w:t>Готовая продукция – предмет строки Заказа клиента и Заказа на производство</w:t>
            </w:r>
          </w:p>
        </w:tc>
      </w:tr>
      <w:tr w:rsidR="001C2742" w14:paraId="75FE3AB4" w14:textId="77777777" w:rsidTr="00284E6B">
        <w:tc>
          <w:tcPr>
            <w:tcW w:w="1995" w:type="dxa"/>
          </w:tcPr>
          <w:p w14:paraId="123FE2CA" w14:textId="77777777" w:rsidR="001C2742" w:rsidRDefault="001C2742" w:rsidP="00284E6B">
            <w:r>
              <w:t>Сборочный узел</w:t>
            </w:r>
          </w:p>
        </w:tc>
        <w:tc>
          <w:tcPr>
            <w:tcW w:w="7088" w:type="dxa"/>
          </w:tcPr>
          <w:p w14:paraId="37EC0EBD" w14:textId="77777777" w:rsidR="001C2742" w:rsidRDefault="001C2742" w:rsidP="00284E6B">
            <w:r>
              <w:t>Передел (полуфабрикат) не имеющий в производственном цикле операций Заготовки, являющийся результатом сборки-сварки  Деталей.</w:t>
            </w:r>
          </w:p>
        </w:tc>
      </w:tr>
      <w:tr w:rsidR="001C2742" w14:paraId="409DB2C1" w14:textId="77777777" w:rsidTr="00284E6B">
        <w:tc>
          <w:tcPr>
            <w:tcW w:w="1995" w:type="dxa"/>
          </w:tcPr>
          <w:p w14:paraId="351F079F" w14:textId="77777777" w:rsidR="001C2742" w:rsidRDefault="001C2742" w:rsidP="00284E6B">
            <w:r>
              <w:t>Производственное подразделение</w:t>
            </w:r>
          </w:p>
        </w:tc>
        <w:tc>
          <w:tcPr>
            <w:tcW w:w="7088" w:type="dxa"/>
          </w:tcPr>
          <w:p w14:paraId="02743EE6" w14:textId="5981536B" w:rsidR="001C2742" w:rsidRPr="00652BDE" w:rsidRDefault="001C2742" w:rsidP="00284E6B">
            <w:r>
              <w:t xml:space="preserve">Центр финансовой и материальной ответственности с оформленным штатом сотрудников. По производственному подразделению ведется учет потребления материалов и выпуска продукции. Так как сейчас нет в производстве учет потребления и выпуска по производственным участкам – все производство является одним подразделением </w:t>
            </w:r>
            <w:r w:rsidR="00652BDE">
              <w:t>завода</w:t>
            </w:r>
            <w:bookmarkStart w:id="3" w:name="_GoBack"/>
            <w:bookmarkEnd w:id="3"/>
          </w:p>
        </w:tc>
      </w:tr>
      <w:tr w:rsidR="001C2742" w14:paraId="64759DCA" w14:textId="77777777" w:rsidTr="00284E6B">
        <w:tc>
          <w:tcPr>
            <w:tcW w:w="1995" w:type="dxa"/>
          </w:tcPr>
          <w:p w14:paraId="7CDF6E9A" w14:textId="77777777" w:rsidR="001C2742" w:rsidRDefault="001C2742" w:rsidP="00284E6B">
            <w:r>
              <w:t>Технологическая операция</w:t>
            </w:r>
          </w:p>
        </w:tc>
        <w:tc>
          <w:tcPr>
            <w:tcW w:w="7088" w:type="dxa"/>
          </w:tcPr>
          <w:p w14:paraId="22A30EA5" w14:textId="77777777" w:rsidR="001C2742" w:rsidRDefault="001C2742" w:rsidP="00284E6B">
            <w:r>
              <w:t>НСИ операции, выполняемой на одном конкретном станке, конкретной бригадой (рабочим), конкретное количество раз. На технологическую операцию нормируется общее время исполнения, = машино-часы + время ПЗ (подготовительно-заготовительное). Контроль ОТК, маркировка</w:t>
            </w:r>
            <w:r w:rsidRPr="00586D83">
              <w:t>, технологический отстой и создание программы для ЧПУ</w:t>
            </w:r>
            <w:r>
              <w:t xml:space="preserve"> </w:t>
            </w:r>
            <w:r>
              <w:lastRenderedPageBreak/>
              <w:t>также являются технологическими операциями и вносятся в Технологическую карту.</w:t>
            </w:r>
          </w:p>
        </w:tc>
      </w:tr>
      <w:tr w:rsidR="001C2742" w14:paraId="7943AC10" w14:textId="77777777" w:rsidTr="00284E6B">
        <w:tc>
          <w:tcPr>
            <w:tcW w:w="1995" w:type="dxa"/>
          </w:tcPr>
          <w:p w14:paraId="0F334406" w14:textId="77777777" w:rsidR="001C2742" w:rsidRDefault="001C2742" w:rsidP="00284E6B">
            <w:r>
              <w:lastRenderedPageBreak/>
              <w:t xml:space="preserve">Технологическая (маршрутная) карта </w:t>
            </w:r>
          </w:p>
        </w:tc>
        <w:tc>
          <w:tcPr>
            <w:tcW w:w="7088" w:type="dxa"/>
          </w:tcPr>
          <w:p w14:paraId="3CC55466" w14:textId="77777777" w:rsidR="001C2742" w:rsidDel="00586D83" w:rsidRDefault="001C2742" w:rsidP="00284E6B">
            <w:r>
              <w:t xml:space="preserve">НСИ последовательности операций по Этапу производства. На операцию в технологической карте можно задать норматив трудозатрат, потребления материалов и выпуска. </w:t>
            </w:r>
          </w:p>
        </w:tc>
      </w:tr>
      <w:tr w:rsidR="001C2742" w14:paraId="3D35E3EF" w14:textId="77777777" w:rsidTr="00284E6B">
        <w:tc>
          <w:tcPr>
            <w:tcW w:w="1995" w:type="dxa"/>
          </w:tcPr>
          <w:p w14:paraId="342CC7F1" w14:textId="77777777" w:rsidR="001C2742" w:rsidRDefault="001C2742" w:rsidP="00284E6B">
            <w:r>
              <w:t>Производственная операция</w:t>
            </w:r>
          </w:p>
        </w:tc>
        <w:tc>
          <w:tcPr>
            <w:tcW w:w="7088" w:type="dxa"/>
          </w:tcPr>
          <w:p w14:paraId="34FF3235" w14:textId="77777777" w:rsidR="001C2742" w:rsidRDefault="001C2742" w:rsidP="00284E6B">
            <w:r>
              <w:t>Документ, фиксирующий факт исполнения технологической операции по Технологической карте Этапа производства. По Производственной операции фиксируются факт трудозатрат, на заготовительные операции указывается списание материала и выпуск возвратных отходов раскроя, а на заключительную – выпуск детали или сборочного узла</w:t>
            </w:r>
          </w:p>
        </w:tc>
      </w:tr>
      <w:tr w:rsidR="001C2742" w14:paraId="5F3A06A2" w14:textId="77777777" w:rsidTr="00284E6B">
        <w:tc>
          <w:tcPr>
            <w:tcW w:w="1995" w:type="dxa"/>
          </w:tcPr>
          <w:p w14:paraId="57762901" w14:textId="77777777" w:rsidR="001C2742" w:rsidRPr="00E26D02" w:rsidRDefault="001C2742" w:rsidP="00284E6B">
            <w:r>
              <w:t>Цикл технологических операций</w:t>
            </w:r>
          </w:p>
        </w:tc>
        <w:tc>
          <w:tcPr>
            <w:tcW w:w="7088" w:type="dxa"/>
          </w:tcPr>
          <w:p w14:paraId="6B0FFBC1" w14:textId="77777777" w:rsidR="001C2742" w:rsidRDefault="001C2742" w:rsidP="00284E6B">
            <w:r>
              <w:t>Операции, производимые на одном участке производства: Заготовительный, Механической обработки, Термообработки, Механической обработки, Сборочно-сварочный, Получения покрытий, Балансировочный</w:t>
            </w:r>
          </w:p>
        </w:tc>
      </w:tr>
      <w:tr w:rsidR="001C2742" w14:paraId="01CD9B70" w14:textId="77777777" w:rsidTr="00284E6B">
        <w:tc>
          <w:tcPr>
            <w:tcW w:w="1995" w:type="dxa"/>
          </w:tcPr>
          <w:p w14:paraId="501D67DE" w14:textId="77777777" w:rsidR="001C2742" w:rsidRDefault="001C2742" w:rsidP="00284E6B">
            <w:r>
              <w:t>Направление выпуска</w:t>
            </w:r>
          </w:p>
        </w:tc>
        <w:tc>
          <w:tcPr>
            <w:tcW w:w="7088" w:type="dxa"/>
          </w:tcPr>
          <w:p w14:paraId="13268286" w14:textId="77777777" w:rsidR="001C2742" w:rsidRDefault="001C2742" w:rsidP="00284E6B">
            <w:r>
              <w:t xml:space="preserve">ЦФО – получатель выпуска: </w:t>
            </w:r>
          </w:p>
          <w:p w14:paraId="4769FE1C" w14:textId="77777777" w:rsidR="001C2742" w:rsidRDefault="001C2742" w:rsidP="001C2742">
            <w:pPr>
              <w:pStyle w:val="a3"/>
              <w:numPr>
                <w:ilvl w:val="0"/>
                <w:numId w:val="5"/>
              </w:numPr>
            </w:pPr>
            <w:r>
              <w:t>Производственное подразделение – выпуск остается в НЗП, на него не считается себестоимость, использование выпуска на следующем переделе не требует оформления передачи в производства</w:t>
            </w:r>
          </w:p>
          <w:p w14:paraId="48465130" w14:textId="77777777" w:rsidR="001C2742" w:rsidRDefault="001C2742" w:rsidP="001C2742">
            <w:pPr>
              <w:pStyle w:val="a3"/>
              <w:numPr>
                <w:ilvl w:val="0"/>
                <w:numId w:val="5"/>
              </w:numPr>
            </w:pPr>
            <w:r>
              <w:t>Склад – выпуск попадает на учет партий на складах, по нему считается себестоимость, передача на следующий передел осуществляется путем списания со склада Требованием-накладной</w:t>
            </w:r>
          </w:p>
          <w:p w14:paraId="4CA5702F" w14:textId="77777777" w:rsidR="001C2742" w:rsidRDefault="001C2742" w:rsidP="00284E6B">
            <w:r>
              <w:t>По регламенту принято осуществлять выпуск всегда на склад, так как при увеличении мощностей производства одна и та же деталь или сборочный узел может быть списан со склада под разные Заказы на производство.</w:t>
            </w:r>
          </w:p>
        </w:tc>
      </w:tr>
      <w:tr w:rsidR="001C2742" w14:paraId="4F554CD0" w14:textId="77777777" w:rsidTr="00284E6B">
        <w:tc>
          <w:tcPr>
            <w:tcW w:w="1995" w:type="dxa"/>
          </w:tcPr>
          <w:p w14:paraId="47D0BB6E" w14:textId="77777777" w:rsidR="001C2742" w:rsidRDefault="001C2742" w:rsidP="00284E6B">
            <w:r>
              <w:t>Серия</w:t>
            </w:r>
          </w:p>
        </w:tc>
        <w:tc>
          <w:tcPr>
            <w:tcW w:w="7088" w:type="dxa"/>
          </w:tcPr>
          <w:p w14:paraId="2DB33718" w14:textId="77777777" w:rsidR="001C2742" w:rsidRDefault="001C2742" w:rsidP="00284E6B">
            <w:r>
              <w:t xml:space="preserve">Идентификатор партии поступления ТМЦ (от поставщика или с производственной линии на склад). На предприятии будет вестись серийный учет ТМЦ, участвующем в производстве: материалов, полуфабрикатов, готовой продукции. Для серий материалов будут регистрироваться в системе сертификаты качества (с указанием номера плавки металла). Прослеживаемость состава изделия и его деталей и сборочных узлов вплоть до исходного материала определено требованиями </w:t>
            </w:r>
            <w:r>
              <w:rPr>
                <w:lang w:val="en-US"/>
              </w:rPr>
              <w:t>iso</w:t>
            </w:r>
            <w:r w:rsidRPr="00695165">
              <w:t xml:space="preserve"> </w:t>
            </w:r>
            <w:r>
              <w:t>38/34</w:t>
            </w:r>
          </w:p>
        </w:tc>
      </w:tr>
    </w:tbl>
    <w:p w14:paraId="1670B124" w14:textId="77777777" w:rsidR="001C2742" w:rsidRPr="00D875D8" w:rsidRDefault="001C2742" w:rsidP="001C2742"/>
    <w:p w14:paraId="7C4862EE" w14:textId="77777777" w:rsidR="001C2742" w:rsidRDefault="001C2742" w:rsidP="001C2742">
      <w:r>
        <w:t>Диспетчирование производится целиком на стороне Руководителя производства (локального диспетчера) под контролем Диспетчера.</w:t>
      </w:r>
    </w:p>
    <w:p w14:paraId="00082ECA" w14:textId="77777777" w:rsidR="001C2742" w:rsidRPr="00284E6B" w:rsidRDefault="001C2742" w:rsidP="001C2742">
      <w:pPr>
        <w:spacing w:after="0"/>
      </w:pPr>
      <w:r w:rsidRPr="008640A0">
        <w:rPr>
          <w:b/>
        </w:rPr>
        <w:t xml:space="preserve">Внимание!!! </w:t>
      </w:r>
      <w:r w:rsidRPr="00284E6B">
        <w:t>На все Детали и Сборочные узлы создаются отдельные чертежи со спецификациями и технологическими нормативами. Этап производства, созданный по чертежу Диспетчером, должен содержать не только окончательную спецификацию с технологическими картами, но и присоединенный чертеж.</w:t>
      </w:r>
      <w:r>
        <w:rPr>
          <w:b/>
        </w:rPr>
        <w:t xml:space="preserve"> </w:t>
      </w:r>
      <w:r w:rsidRPr="00284E6B">
        <w:t>Также, к спецификации должны быть прикреплены промежуточные чертежи на раскрой</w:t>
      </w:r>
      <w:r>
        <w:t>.</w:t>
      </w:r>
    </w:p>
    <w:p w14:paraId="54F7A544" w14:textId="77777777" w:rsidR="001C2742" w:rsidRPr="00284E6B" w:rsidRDefault="001C2742" w:rsidP="001C2742">
      <w:pPr>
        <w:spacing w:after="0"/>
      </w:pPr>
      <w:r>
        <w:rPr>
          <w:b/>
        </w:rPr>
        <w:t>Исключения</w:t>
      </w:r>
      <w:r w:rsidRPr="00284E6B">
        <w:t>, когда к спецификации этапа не присоединен чертеж – это спецификации на простые</w:t>
      </w:r>
      <w:r>
        <w:t xml:space="preserve"> детали типа</w:t>
      </w:r>
      <w:r w:rsidRPr="00284E6B">
        <w:t xml:space="preserve"> </w:t>
      </w:r>
      <w:r>
        <w:t>ровных отрезов металла.</w:t>
      </w:r>
    </w:p>
    <w:p w14:paraId="3B8C1026" w14:textId="774A50EA" w:rsidR="001C2742" w:rsidRDefault="001C2742" w:rsidP="001C2742">
      <w:pPr>
        <w:ind w:firstLine="708"/>
      </w:pPr>
      <w:r>
        <w:t xml:space="preserve">Циклы технологических операций не имеют отражения в учете, следовательно - не автоматизируются. Выпуск переделов изготовления детали или сборочного узла, такие как: раскрой, гнутая заготовка, заготовка после механообработки не учитываются и не создаются как номенклатура. Следовательно, выпуск и списание материалов производится только по Этапу производства в целом. Контроль нахождения заготовки под Деталь или Сборочный узел на участках производства осуществляется за счет учета выполнения технологических операций. </w:t>
      </w:r>
      <w:r>
        <w:lastRenderedPageBreak/>
        <w:t>Следовательно, все производство воспринимается, как единое производственное подразделение и нахождение заготовки на чьей-либо ответственности (месте расположения в НЗП) определяется только по ответственному за текущую техоперацию.</w:t>
      </w:r>
    </w:p>
    <w:p w14:paraId="790F2674" w14:textId="2B58CF05" w:rsidR="00001186" w:rsidRPr="005A3CF3" w:rsidRDefault="00001186" w:rsidP="00001186">
      <w:pPr>
        <w:rPr>
          <w:b/>
          <w:u w:val="single"/>
        </w:rPr>
      </w:pPr>
      <w:r w:rsidRPr="005A3CF3">
        <w:rPr>
          <w:b/>
          <w:u w:val="single"/>
        </w:rPr>
        <w:t>Ро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001186" w14:paraId="2EC69294" w14:textId="77777777" w:rsidTr="00BB4AD2">
        <w:tc>
          <w:tcPr>
            <w:tcW w:w="2122" w:type="dxa"/>
          </w:tcPr>
          <w:p w14:paraId="596027CC" w14:textId="0ACAB8CF" w:rsidR="00001186" w:rsidRPr="00CE1D5E" w:rsidRDefault="00CE1D5E" w:rsidP="00CE1D5E">
            <w:pPr>
              <w:jc w:val="center"/>
              <w:rPr>
                <w:b/>
              </w:rPr>
            </w:pPr>
            <w:r w:rsidRPr="00CE1D5E">
              <w:rPr>
                <w:b/>
              </w:rPr>
              <w:t>Роль</w:t>
            </w:r>
          </w:p>
        </w:tc>
        <w:tc>
          <w:tcPr>
            <w:tcW w:w="7223" w:type="dxa"/>
          </w:tcPr>
          <w:p w14:paraId="58E39B38" w14:textId="3D4D6A81" w:rsidR="00001186" w:rsidRPr="00CE1D5E" w:rsidRDefault="00CE1D5E" w:rsidP="00CE1D5E">
            <w:pPr>
              <w:jc w:val="center"/>
              <w:rPr>
                <w:b/>
              </w:rPr>
            </w:pPr>
            <w:r w:rsidRPr="00CE1D5E">
              <w:rPr>
                <w:b/>
              </w:rPr>
              <w:t>Основные функции</w:t>
            </w:r>
          </w:p>
        </w:tc>
      </w:tr>
      <w:tr w:rsidR="008C3C42" w14:paraId="283DC495" w14:textId="77777777" w:rsidTr="00BB4AD2">
        <w:tc>
          <w:tcPr>
            <w:tcW w:w="2122" w:type="dxa"/>
          </w:tcPr>
          <w:p w14:paraId="52075CC1" w14:textId="49A13945" w:rsidR="008C3C42" w:rsidRPr="008C3C42" w:rsidRDefault="008C3C42" w:rsidP="00CE1D5E">
            <w:pPr>
              <w:jc w:val="center"/>
            </w:pPr>
            <w:r>
              <w:t>Директор производства</w:t>
            </w:r>
          </w:p>
        </w:tc>
        <w:tc>
          <w:tcPr>
            <w:tcW w:w="7223" w:type="dxa"/>
          </w:tcPr>
          <w:p w14:paraId="7F7E382B" w14:textId="3AFB10EE" w:rsidR="008C3C42" w:rsidRPr="007243E7" w:rsidRDefault="007243E7" w:rsidP="00BB4AD2">
            <w:r w:rsidRPr="007243E7">
              <w:t>Общий контроль хозяйственной деятельности завода</w:t>
            </w:r>
            <w:r>
              <w:t xml:space="preserve">. </w:t>
            </w:r>
          </w:p>
        </w:tc>
      </w:tr>
      <w:tr w:rsidR="008C3C42" w14:paraId="05B879AA" w14:textId="77777777" w:rsidTr="00BB4AD2">
        <w:tc>
          <w:tcPr>
            <w:tcW w:w="2122" w:type="dxa"/>
          </w:tcPr>
          <w:p w14:paraId="6BC496DF" w14:textId="75308F64" w:rsidR="008C3C42" w:rsidRDefault="008C3C42" w:rsidP="00CE1D5E">
            <w:pPr>
              <w:jc w:val="center"/>
            </w:pPr>
            <w:r>
              <w:t>Диспетчер</w:t>
            </w:r>
          </w:p>
        </w:tc>
        <w:tc>
          <w:tcPr>
            <w:tcW w:w="7223" w:type="dxa"/>
          </w:tcPr>
          <w:p w14:paraId="6FDCD3DB" w14:textId="4F3870E0" w:rsidR="008C3C42" w:rsidRPr="007243E7" w:rsidRDefault="007243E7" w:rsidP="00BB4AD2">
            <w:r>
              <w:t xml:space="preserve">Обеспечение Заказов клиентов Заказами на производства. </w:t>
            </w:r>
            <w:r w:rsidRPr="007243E7">
              <w:t>Планирование этапов производства</w:t>
            </w:r>
            <w:r>
              <w:t xml:space="preserve"> по Заказам на производство</w:t>
            </w:r>
            <w:r w:rsidRPr="007243E7">
              <w:t>, контроль их исполнения и обеспечения материалами</w:t>
            </w:r>
          </w:p>
        </w:tc>
      </w:tr>
      <w:tr w:rsidR="00001186" w14:paraId="5D8E441E" w14:textId="77777777" w:rsidTr="00BB4AD2">
        <w:tc>
          <w:tcPr>
            <w:tcW w:w="2122" w:type="dxa"/>
          </w:tcPr>
          <w:p w14:paraId="12F20C70" w14:textId="4E0B757E" w:rsidR="00001186" w:rsidRDefault="00001186" w:rsidP="008C3C42">
            <w:pPr>
              <w:jc w:val="center"/>
            </w:pPr>
            <w:r>
              <w:t xml:space="preserve">РП </w:t>
            </w:r>
            <w:r w:rsidR="00CE1D5E">
              <w:t xml:space="preserve">(руководитель проекта) </w:t>
            </w:r>
            <w:r>
              <w:t>производства</w:t>
            </w:r>
          </w:p>
        </w:tc>
        <w:tc>
          <w:tcPr>
            <w:tcW w:w="7223" w:type="dxa"/>
          </w:tcPr>
          <w:p w14:paraId="6AD3E1E7" w14:textId="3C4744DB" w:rsidR="00001186" w:rsidRDefault="007243E7" w:rsidP="007243E7">
            <w:r>
              <w:t>Управление и учет результатов исполнения Этапов производства. Согласование сроков этапов при отклонении от плана производства, отражение отклонений в выпуске и потреблении материалов по данным бумажных отчетов Исполнителей (или АСУ ТП), ведет учет выработки по рабочим и бригадам.</w:t>
            </w:r>
          </w:p>
        </w:tc>
      </w:tr>
      <w:tr w:rsidR="00001186" w14:paraId="7B2E0CF4" w14:textId="77777777" w:rsidTr="00BB4AD2">
        <w:tc>
          <w:tcPr>
            <w:tcW w:w="2122" w:type="dxa"/>
          </w:tcPr>
          <w:p w14:paraId="35D80DA3" w14:textId="1E6DE83A" w:rsidR="00001186" w:rsidRDefault="00001186" w:rsidP="008C3C42">
            <w:pPr>
              <w:jc w:val="center"/>
            </w:pPr>
            <w:r>
              <w:t>Мастер</w:t>
            </w:r>
          </w:p>
        </w:tc>
        <w:tc>
          <w:tcPr>
            <w:tcW w:w="7223" w:type="dxa"/>
          </w:tcPr>
          <w:p w14:paraId="3C8FFEC8" w14:textId="1DBC0E06" w:rsidR="00001186" w:rsidRDefault="007243E7" w:rsidP="00BB4AD2">
            <w:r>
              <w:t xml:space="preserve">Внутрицеховая организация. Формирование сменно-суточных заданий на рабочие центры и бригады. </w:t>
            </w:r>
          </w:p>
        </w:tc>
      </w:tr>
      <w:tr w:rsidR="00001186" w14:paraId="69FBAEDA" w14:textId="77777777" w:rsidTr="00BB4AD2">
        <w:tc>
          <w:tcPr>
            <w:tcW w:w="2122" w:type="dxa"/>
          </w:tcPr>
          <w:p w14:paraId="30B3E5BA" w14:textId="506A5FEA" w:rsidR="00001186" w:rsidRDefault="00001186" w:rsidP="008C3C42">
            <w:pPr>
              <w:jc w:val="center"/>
            </w:pPr>
            <w:r>
              <w:t>Исполнитель</w:t>
            </w:r>
          </w:p>
        </w:tc>
        <w:tc>
          <w:tcPr>
            <w:tcW w:w="7223" w:type="dxa"/>
          </w:tcPr>
          <w:p w14:paraId="0080D86E" w14:textId="7E4BCD09" w:rsidR="00001186" w:rsidRDefault="007243E7" w:rsidP="00BB4AD2">
            <w:r>
              <w:t>Не участвует в учете в системе. Отражает результат своей деятельности не в системе, а на бумажных носителях (или АСУ ТП).</w:t>
            </w:r>
          </w:p>
        </w:tc>
      </w:tr>
      <w:tr w:rsidR="00001186" w14:paraId="0C71D127" w14:textId="77777777" w:rsidTr="00BB4AD2">
        <w:tc>
          <w:tcPr>
            <w:tcW w:w="2122" w:type="dxa"/>
          </w:tcPr>
          <w:p w14:paraId="776FD88E" w14:textId="4EFD623E" w:rsidR="00001186" w:rsidRDefault="00001186" w:rsidP="008C3C42">
            <w:pPr>
              <w:jc w:val="center"/>
            </w:pPr>
            <w:r>
              <w:t>ОТК</w:t>
            </w:r>
          </w:p>
        </w:tc>
        <w:tc>
          <w:tcPr>
            <w:tcW w:w="7223" w:type="dxa"/>
          </w:tcPr>
          <w:p w14:paraId="18D3B274" w14:textId="5002E20F" w:rsidR="00001186" w:rsidRDefault="007243E7" w:rsidP="00BB4AD2">
            <w:r>
              <w:t xml:space="preserve">Приемка по качеству результатов выпуска по Этапам производства и операциям. </w:t>
            </w:r>
          </w:p>
        </w:tc>
      </w:tr>
    </w:tbl>
    <w:p w14:paraId="090ACB9C" w14:textId="77777777" w:rsidR="00001186" w:rsidRDefault="00001186" w:rsidP="00001186"/>
    <w:p w14:paraId="07545F3E" w14:textId="77777777" w:rsidR="001C2742" w:rsidRDefault="001C2742" w:rsidP="001C2742">
      <w:r>
        <w:object w:dxaOrig="10933" w:dyaOrig="10285" w14:anchorId="78924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9.8pt" o:ole="">
            <v:imagedata r:id="rId6" o:title=""/>
          </v:shape>
          <o:OLEObject Type="Embed" ProgID="Visio.Drawing.15" ShapeID="_x0000_i1025" DrawAspect="Content" ObjectID="_1578381110" r:id="rId7"/>
        </w:object>
      </w:r>
    </w:p>
    <w:p w14:paraId="4AD69468" w14:textId="3F41B6ED" w:rsidR="001C2742" w:rsidRDefault="001C2742" w:rsidP="001C2742">
      <w:r>
        <w:t xml:space="preserve">В </w:t>
      </w:r>
      <w:r w:rsidR="00001186">
        <w:t>Модели</w:t>
      </w:r>
      <w:r>
        <w:t xml:space="preserve"> описаны 2 варианта ведения пооперационного учета:</w:t>
      </w:r>
    </w:p>
    <w:p w14:paraId="25082D2E" w14:textId="77777777" w:rsidR="001C2742" w:rsidRDefault="001C2742" w:rsidP="001C2742">
      <w:pPr>
        <w:pStyle w:val="a3"/>
        <w:numPr>
          <w:ilvl w:val="0"/>
          <w:numId w:val="10"/>
        </w:numPr>
      </w:pPr>
      <w:r>
        <w:t xml:space="preserve">С помощью эксплуатации автоматизированного Рабочего места исполнителя, позволяющего рабочему напрямую в системе регистрировать результаты исполнения Производственных операций в режиме </w:t>
      </w:r>
      <w:r>
        <w:rPr>
          <w:lang w:val="en-US"/>
        </w:rPr>
        <w:t>on</w:t>
      </w:r>
      <w:r w:rsidRPr="00284E6B">
        <w:t>-</w:t>
      </w:r>
      <w:r>
        <w:rPr>
          <w:lang w:val="en-US"/>
        </w:rPr>
        <w:t>line</w:t>
      </w:r>
      <w:r w:rsidRPr="00284E6B">
        <w:t xml:space="preserve"> (</w:t>
      </w:r>
      <w:r>
        <w:t>см. п. Потребность в доработках)</w:t>
      </w:r>
    </w:p>
    <w:p w14:paraId="45B9F78E" w14:textId="77777777" w:rsidR="001C2742" w:rsidRDefault="001C2742" w:rsidP="001C2742">
      <w:pPr>
        <w:pStyle w:val="a3"/>
        <w:numPr>
          <w:ilvl w:val="0"/>
          <w:numId w:val="10"/>
        </w:numPr>
      </w:pPr>
      <w:r>
        <w:t>С помощью ручного учета по бумажной документации, при котором исполнителем Производственных операций учет ведется только в бумажных документах, а его результат отражается мастером в системе при приемке документации от исполнителя.</w:t>
      </w:r>
    </w:p>
    <w:p w14:paraId="0A5AE51F" w14:textId="77777777" w:rsidR="001C2742" w:rsidRDefault="001C2742" w:rsidP="001C2742">
      <w:pPr>
        <w:pStyle w:val="2"/>
        <w:numPr>
          <w:ilvl w:val="0"/>
          <w:numId w:val="3"/>
        </w:numPr>
      </w:pPr>
      <w:bookmarkStart w:id="4" w:name="_Toc494830648"/>
      <w:bookmarkStart w:id="5" w:name="_Toc504639116"/>
      <w:r w:rsidRPr="00ED0AC4">
        <w:rPr>
          <w:b/>
          <w:color w:val="auto"/>
          <w:sz w:val="24"/>
          <w:szCs w:val="24"/>
        </w:rPr>
        <w:t>Прием</w:t>
      </w:r>
      <w:r>
        <w:rPr>
          <w:b/>
          <w:color w:val="auto"/>
          <w:sz w:val="24"/>
          <w:szCs w:val="24"/>
        </w:rPr>
        <w:t>ка в работу этапов производства и назначение ответственного мастера</w:t>
      </w:r>
      <w:bookmarkEnd w:id="4"/>
      <w:bookmarkEnd w:id="5"/>
    </w:p>
    <w:p w14:paraId="5C148444" w14:textId="7C78F3BA" w:rsidR="001C2742" w:rsidRPr="009946B6" w:rsidRDefault="001C2742" w:rsidP="001C2742">
      <w:pPr>
        <w:ind w:left="360"/>
        <w:rPr>
          <w:i/>
          <w:u w:val="single"/>
        </w:rPr>
      </w:pPr>
      <w:r w:rsidRPr="009946B6">
        <w:rPr>
          <w:i/>
          <w:u w:val="single"/>
        </w:rPr>
        <w:t xml:space="preserve">Исполнитель: </w:t>
      </w:r>
      <w:r w:rsidR="00123E92">
        <w:t>Руководитель проекта производства</w:t>
      </w:r>
    </w:p>
    <w:p w14:paraId="1A2312C7" w14:textId="77777777" w:rsidR="001C2742" w:rsidRPr="0028165C" w:rsidRDefault="001C2742" w:rsidP="001C2742">
      <w:pPr>
        <w:ind w:left="360"/>
      </w:pPr>
      <w:r w:rsidRPr="009946B6">
        <w:rPr>
          <w:i/>
          <w:u w:val="single"/>
        </w:rPr>
        <w:t>Контроллер:</w:t>
      </w:r>
      <w:r>
        <w:t xml:space="preserve">  Директор производства и Диспетчер</w:t>
      </w:r>
    </w:p>
    <w:p w14:paraId="4E940940" w14:textId="77777777" w:rsidR="001C2742" w:rsidRPr="00E91F94" w:rsidRDefault="001C2742" w:rsidP="001C2742">
      <w:pPr>
        <w:ind w:left="360"/>
      </w:pPr>
      <w:r w:rsidRPr="009946B6">
        <w:rPr>
          <w:i/>
          <w:u w:val="single"/>
        </w:rPr>
        <w:t xml:space="preserve">Система: </w:t>
      </w:r>
      <w:r w:rsidRPr="009946B6">
        <w:rPr>
          <w:lang w:val="en-US"/>
        </w:rPr>
        <w:t>ERP</w:t>
      </w:r>
      <w:r>
        <w:t xml:space="preserve"> </w:t>
      </w:r>
    </w:p>
    <w:p w14:paraId="2033B57E" w14:textId="77777777" w:rsidR="001C2742" w:rsidRDefault="001C2742" w:rsidP="001C2742">
      <w:pPr>
        <w:ind w:left="360"/>
      </w:pPr>
      <w:r w:rsidRPr="009946B6">
        <w:rPr>
          <w:i/>
          <w:u w:val="single"/>
        </w:rPr>
        <w:t>Функция:</w:t>
      </w:r>
      <w:r>
        <w:t xml:space="preserve"> подготовка данных для Мастера по производству Детали или Сборочного узла</w:t>
      </w:r>
    </w:p>
    <w:p w14:paraId="7AC6630F" w14:textId="77777777" w:rsidR="001C2742" w:rsidRDefault="001C2742" w:rsidP="001C2742">
      <w:pPr>
        <w:ind w:left="360"/>
      </w:pPr>
      <w:r w:rsidRPr="009946B6">
        <w:rPr>
          <w:i/>
          <w:u w:val="single"/>
        </w:rPr>
        <w:t xml:space="preserve">Объект системы: </w:t>
      </w:r>
      <w:r>
        <w:rPr>
          <w:i/>
          <w:u w:val="single"/>
        </w:rPr>
        <w:t xml:space="preserve"> </w:t>
      </w:r>
      <w:r>
        <w:t>Этап производства</w:t>
      </w:r>
    </w:p>
    <w:p w14:paraId="27D330CF" w14:textId="77777777" w:rsidR="001C2742" w:rsidRPr="009946B6" w:rsidRDefault="001C2742" w:rsidP="001C2742">
      <w:pPr>
        <w:ind w:left="360"/>
      </w:pPr>
      <w:r>
        <w:t xml:space="preserve"> </w:t>
      </w:r>
    </w:p>
    <w:p w14:paraId="6C044080" w14:textId="77777777" w:rsidR="001C2742" w:rsidRDefault="001C2742" w:rsidP="001C2742">
      <w:r>
        <w:rPr>
          <w:noProof/>
          <w:lang w:eastAsia="ru-RU"/>
        </w:rPr>
        <w:lastRenderedPageBreak/>
        <w:drawing>
          <wp:inline distT="0" distB="0" distL="0" distR="0" wp14:anchorId="5EDAEA3D" wp14:editId="0F59003A">
            <wp:extent cx="5935980" cy="3596640"/>
            <wp:effectExtent l="0" t="0" r="762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59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B5D64" w14:textId="77777777" w:rsidR="001C2742" w:rsidRDefault="001C2742" w:rsidP="001C2742">
      <w:pPr>
        <w:pStyle w:val="a3"/>
        <w:numPr>
          <w:ilvl w:val="0"/>
          <w:numId w:val="4"/>
        </w:numPr>
      </w:pPr>
      <w:r>
        <w:t>Уточняет наличие материалов на цеховых складах и выполнение предыдущих этапов (можно посмотреть по кнопке Отчеты прямо из этапа)</w:t>
      </w:r>
    </w:p>
    <w:p w14:paraId="6CAABEEF" w14:textId="77777777" w:rsidR="001C2742" w:rsidRDefault="001C2742" w:rsidP="001C2742">
      <w:pPr>
        <w:pStyle w:val="a3"/>
        <w:numPr>
          <w:ilvl w:val="0"/>
          <w:numId w:val="4"/>
        </w:numPr>
      </w:pPr>
      <w:r>
        <w:t>Уточняет плановые даты Производства</w:t>
      </w:r>
    </w:p>
    <w:p w14:paraId="6D6BCF88" w14:textId="77777777" w:rsidR="001C2742" w:rsidRDefault="001C2742" w:rsidP="001C2742">
      <w:pPr>
        <w:pStyle w:val="a3"/>
        <w:numPr>
          <w:ilvl w:val="0"/>
          <w:numId w:val="4"/>
        </w:numPr>
      </w:pPr>
      <w:r>
        <w:t>Устанавливает статус Начат, если все предыдущие этапы выполнены и материалы присутствуют. Статус обозначает начало планирования Этапа самим производственным подразделением.</w:t>
      </w:r>
    </w:p>
    <w:p w14:paraId="5C058639" w14:textId="77777777" w:rsidR="001C2742" w:rsidRDefault="001C2742" w:rsidP="001C2742">
      <w:pPr>
        <w:pStyle w:val="a3"/>
        <w:numPr>
          <w:ilvl w:val="0"/>
          <w:numId w:val="4"/>
        </w:numPr>
      </w:pPr>
      <w:r>
        <w:t>Печатает «Задание на производство», если нужно по этапу печатает «Требование-накладную» (форму см. Приложении)</w:t>
      </w:r>
    </w:p>
    <w:p w14:paraId="5AFB0F3F" w14:textId="77777777" w:rsidR="001C2742" w:rsidRDefault="001C2742" w:rsidP="001C2742">
      <w:pPr>
        <w:pStyle w:val="a3"/>
        <w:numPr>
          <w:ilvl w:val="0"/>
          <w:numId w:val="4"/>
        </w:numPr>
      </w:pPr>
      <w:r>
        <w:t>Заполняет поле Ответственный назначенным мастером</w:t>
      </w:r>
    </w:p>
    <w:p w14:paraId="6C84DC38" w14:textId="77777777" w:rsidR="001C2742" w:rsidRPr="0061044F" w:rsidRDefault="001C2742" w:rsidP="001C2742">
      <w:pPr>
        <w:pStyle w:val="2"/>
        <w:numPr>
          <w:ilvl w:val="0"/>
          <w:numId w:val="3"/>
        </w:numPr>
        <w:rPr>
          <w:b/>
          <w:color w:val="auto"/>
          <w:sz w:val="24"/>
          <w:szCs w:val="24"/>
        </w:rPr>
      </w:pPr>
      <w:bookmarkStart w:id="6" w:name="_Toc494830649"/>
      <w:bookmarkStart w:id="7" w:name="_Toc504639117"/>
      <w:r w:rsidRPr="0061044F">
        <w:rPr>
          <w:b/>
          <w:color w:val="auto"/>
          <w:sz w:val="24"/>
          <w:szCs w:val="24"/>
        </w:rPr>
        <w:t>Формирование документа Операция</w:t>
      </w:r>
      <w:bookmarkEnd w:id="6"/>
      <w:bookmarkEnd w:id="7"/>
      <w:r w:rsidRPr="0061044F">
        <w:rPr>
          <w:b/>
          <w:color w:val="auto"/>
          <w:sz w:val="24"/>
          <w:szCs w:val="24"/>
        </w:rPr>
        <w:t xml:space="preserve"> </w:t>
      </w:r>
    </w:p>
    <w:p w14:paraId="4001459B" w14:textId="77777777" w:rsidR="001C2742" w:rsidRPr="00A741D8" w:rsidRDefault="001C2742" w:rsidP="001C2742">
      <w:pPr>
        <w:ind w:left="360"/>
        <w:rPr>
          <w:i/>
          <w:u w:val="single"/>
        </w:rPr>
      </w:pPr>
      <w:r w:rsidRPr="00A741D8">
        <w:rPr>
          <w:i/>
          <w:u w:val="single"/>
        </w:rPr>
        <w:t xml:space="preserve">Исполнитель: </w:t>
      </w:r>
      <w:r>
        <w:t>Мастер</w:t>
      </w:r>
    </w:p>
    <w:p w14:paraId="0BD82F7E" w14:textId="77777777" w:rsidR="001C2742" w:rsidRPr="0028165C" w:rsidRDefault="001C2742" w:rsidP="001C2742">
      <w:pPr>
        <w:ind w:left="360"/>
      </w:pPr>
      <w:r w:rsidRPr="00A741D8">
        <w:rPr>
          <w:i/>
          <w:u w:val="single"/>
        </w:rPr>
        <w:t>Контроллер:</w:t>
      </w:r>
      <w:r>
        <w:t xml:space="preserve">  Руководитель проекта производства</w:t>
      </w:r>
    </w:p>
    <w:p w14:paraId="7FA2A2A0" w14:textId="77777777" w:rsidR="001C2742" w:rsidRPr="00E91F94" w:rsidRDefault="001C2742" w:rsidP="001C2742">
      <w:pPr>
        <w:ind w:left="360"/>
      </w:pPr>
      <w:r w:rsidRPr="00A741D8">
        <w:rPr>
          <w:i/>
          <w:u w:val="single"/>
        </w:rPr>
        <w:t xml:space="preserve">Система: </w:t>
      </w:r>
      <w:r w:rsidRPr="00A741D8">
        <w:rPr>
          <w:lang w:val="en-US"/>
        </w:rPr>
        <w:t>ERP</w:t>
      </w:r>
      <w:r>
        <w:t xml:space="preserve"> </w:t>
      </w:r>
    </w:p>
    <w:p w14:paraId="1D45DAA0" w14:textId="77777777" w:rsidR="001C2742" w:rsidRPr="00A97B2F" w:rsidRDefault="001C2742" w:rsidP="001C2742">
      <w:pPr>
        <w:ind w:left="360"/>
      </w:pPr>
      <w:r w:rsidRPr="00A741D8">
        <w:rPr>
          <w:i/>
          <w:u w:val="single"/>
        </w:rPr>
        <w:t>Функция:</w:t>
      </w:r>
      <w:r>
        <w:t xml:space="preserve"> Аналогично заполнению Руководителем производства списка операций с привязкой к чертежу в </w:t>
      </w:r>
      <w:r>
        <w:rPr>
          <w:lang w:val="en-US"/>
        </w:rPr>
        <w:t>Excel</w:t>
      </w:r>
      <w:r w:rsidRPr="00A97B2F">
        <w:t xml:space="preserve"> </w:t>
      </w:r>
      <w:r>
        <w:t>и распределению их на сотрудников и даты.</w:t>
      </w:r>
    </w:p>
    <w:p w14:paraId="1BE0E167" w14:textId="77777777" w:rsidR="001C2742" w:rsidRPr="00A741D8" w:rsidRDefault="001C2742" w:rsidP="001C2742">
      <w:pPr>
        <w:ind w:left="360"/>
      </w:pPr>
      <w:r w:rsidRPr="00A741D8">
        <w:rPr>
          <w:i/>
          <w:u w:val="single"/>
        </w:rPr>
        <w:t>Объект системы:</w:t>
      </w:r>
      <w:r>
        <w:t xml:space="preserve"> Документ Производственная операция</w:t>
      </w:r>
    </w:p>
    <w:p w14:paraId="1D33E584" w14:textId="77777777" w:rsidR="001C2742" w:rsidRDefault="001C2742" w:rsidP="001C2742">
      <w:r>
        <w:t>Внимание!!! Документы создаются последовательно. Только после отметки о выполнении первой можно создать вторую.</w:t>
      </w:r>
    </w:p>
    <w:p w14:paraId="6AF8BC29" w14:textId="77777777" w:rsidR="001C2742" w:rsidRDefault="001C2742" w:rsidP="001C2742">
      <w:r>
        <w:rPr>
          <w:noProof/>
          <w:lang w:eastAsia="ru-RU"/>
        </w:rPr>
        <w:lastRenderedPageBreak/>
        <w:drawing>
          <wp:inline distT="0" distB="0" distL="0" distR="0" wp14:anchorId="646A7148" wp14:editId="6288CA8B">
            <wp:extent cx="5935980" cy="384810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76E79" w14:textId="77777777" w:rsidR="001C2742" w:rsidRDefault="001C2742" w:rsidP="001C2742">
      <w:r>
        <w:t>Указать бригаду и конкретный рабочий центр (если в тех.карте технологом был указан вид рабочего центра, а не конкретный рабочий центр). Уточнить конкретную дату и время начал операции.</w:t>
      </w:r>
    </w:p>
    <w:p w14:paraId="2C360248" w14:textId="77777777" w:rsidR="001C2742" w:rsidRPr="00C84EA2" w:rsidRDefault="001C2742" w:rsidP="001C2742">
      <w:pPr>
        <w:rPr>
          <w:i/>
          <w:u w:val="single"/>
        </w:rPr>
      </w:pPr>
      <w:r w:rsidRPr="00C84EA2">
        <w:rPr>
          <w:i/>
          <w:u w:val="single"/>
        </w:rPr>
        <w:t>Настройка системы:</w:t>
      </w:r>
    </w:p>
    <w:p w14:paraId="2F025455" w14:textId="77777777" w:rsidR="001C2742" w:rsidRDefault="001C2742" w:rsidP="001C2742">
      <w:r>
        <w:t>В подразделении, выполняющем этап должен быть установлен признак пооперационного планирования.</w:t>
      </w:r>
    </w:p>
    <w:p w14:paraId="076A01FF" w14:textId="77777777" w:rsidR="001C2742" w:rsidRDefault="001C2742" w:rsidP="001C2742">
      <w:r>
        <w:t>Будет осуществлена доработка, позволяющая в процессе создания документа Производственная операция автоматически контролировать занятость рабочего центра, указанного в документе. Также, будет разработан отчет, по которому можно будет контролировать занятость РЦ по датам: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1185"/>
        <w:gridCol w:w="1137"/>
        <w:gridCol w:w="1004"/>
        <w:gridCol w:w="1005"/>
        <w:gridCol w:w="1005"/>
        <w:gridCol w:w="822"/>
        <w:gridCol w:w="822"/>
        <w:gridCol w:w="822"/>
        <w:gridCol w:w="823"/>
      </w:tblGrid>
      <w:tr w:rsidR="001C2742" w14:paraId="5821000F" w14:textId="77777777" w:rsidTr="00284E6B">
        <w:tc>
          <w:tcPr>
            <w:tcW w:w="1185" w:type="dxa"/>
          </w:tcPr>
          <w:p w14:paraId="08DB4132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РЦ</w:t>
            </w:r>
          </w:p>
        </w:tc>
        <w:tc>
          <w:tcPr>
            <w:tcW w:w="1137" w:type="dxa"/>
          </w:tcPr>
          <w:p w14:paraId="5E60DF6C" w14:textId="77777777" w:rsidR="001C2742" w:rsidRDefault="001C2742" w:rsidP="00284E6B">
            <w:pPr>
              <w:pStyle w:val="a3"/>
              <w:ind w:left="0"/>
              <w:rPr>
                <w:b/>
              </w:rPr>
            </w:pPr>
          </w:p>
        </w:tc>
        <w:tc>
          <w:tcPr>
            <w:tcW w:w="1004" w:type="dxa"/>
          </w:tcPr>
          <w:p w14:paraId="45681E48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1.10</w:t>
            </w:r>
          </w:p>
        </w:tc>
        <w:tc>
          <w:tcPr>
            <w:tcW w:w="1005" w:type="dxa"/>
          </w:tcPr>
          <w:p w14:paraId="465E8726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2.10</w:t>
            </w:r>
          </w:p>
        </w:tc>
        <w:tc>
          <w:tcPr>
            <w:tcW w:w="1005" w:type="dxa"/>
          </w:tcPr>
          <w:p w14:paraId="33739239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3.10</w:t>
            </w:r>
          </w:p>
        </w:tc>
        <w:tc>
          <w:tcPr>
            <w:tcW w:w="822" w:type="dxa"/>
          </w:tcPr>
          <w:p w14:paraId="73BD713E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4.10</w:t>
            </w:r>
          </w:p>
        </w:tc>
        <w:tc>
          <w:tcPr>
            <w:tcW w:w="822" w:type="dxa"/>
          </w:tcPr>
          <w:p w14:paraId="45AE3DE0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5.10</w:t>
            </w:r>
          </w:p>
        </w:tc>
        <w:tc>
          <w:tcPr>
            <w:tcW w:w="822" w:type="dxa"/>
          </w:tcPr>
          <w:p w14:paraId="48889902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6.10</w:t>
            </w:r>
          </w:p>
        </w:tc>
        <w:tc>
          <w:tcPr>
            <w:tcW w:w="823" w:type="dxa"/>
          </w:tcPr>
          <w:p w14:paraId="3B62CB60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07.10</w:t>
            </w:r>
          </w:p>
        </w:tc>
      </w:tr>
      <w:tr w:rsidR="001C2742" w14:paraId="7866481E" w14:textId="77777777" w:rsidTr="00284E6B">
        <w:tc>
          <w:tcPr>
            <w:tcW w:w="1185" w:type="dxa"/>
            <w:vMerge w:val="restart"/>
          </w:tcPr>
          <w:p w14:paraId="050C25A8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Лазерный станок</w:t>
            </w:r>
          </w:p>
        </w:tc>
        <w:tc>
          <w:tcPr>
            <w:tcW w:w="1137" w:type="dxa"/>
          </w:tcPr>
          <w:p w14:paraId="3E0D4837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свободно</w:t>
            </w:r>
          </w:p>
        </w:tc>
        <w:tc>
          <w:tcPr>
            <w:tcW w:w="1004" w:type="dxa"/>
          </w:tcPr>
          <w:p w14:paraId="1E9849F0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1005" w:type="dxa"/>
          </w:tcPr>
          <w:p w14:paraId="53593B80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4</w:t>
            </w:r>
          </w:p>
        </w:tc>
        <w:tc>
          <w:tcPr>
            <w:tcW w:w="1005" w:type="dxa"/>
          </w:tcPr>
          <w:p w14:paraId="214C8A00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2" w:type="dxa"/>
          </w:tcPr>
          <w:p w14:paraId="1056D61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2" w:type="dxa"/>
          </w:tcPr>
          <w:p w14:paraId="6E5F79F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2" w:type="dxa"/>
          </w:tcPr>
          <w:p w14:paraId="5FD68AC9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3" w:type="dxa"/>
          </w:tcPr>
          <w:p w14:paraId="449738AE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</w:tr>
      <w:tr w:rsidR="001C2742" w14:paraId="58FBEF00" w14:textId="77777777" w:rsidTr="00284E6B">
        <w:tc>
          <w:tcPr>
            <w:tcW w:w="1185" w:type="dxa"/>
            <w:vMerge/>
          </w:tcPr>
          <w:p w14:paraId="06E9B019" w14:textId="77777777" w:rsidR="001C2742" w:rsidRDefault="001C2742" w:rsidP="00284E6B">
            <w:pPr>
              <w:pStyle w:val="a3"/>
              <w:ind w:left="0"/>
              <w:rPr>
                <w:b/>
              </w:rPr>
            </w:pPr>
          </w:p>
        </w:tc>
        <w:tc>
          <w:tcPr>
            <w:tcW w:w="1137" w:type="dxa"/>
          </w:tcPr>
          <w:p w14:paraId="4E1552AC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занято</w:t>
            </w:r>
          </w:p>
        </w:tc>
        <w:tc>
          <w:tcPr>
            <w:tcW w:w="1004" w:type="dxa"/>
          </w:tcPr>
          <w:p w14:paraId="2311750A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1005" w:type="dxa"/>
          </w:tcPr>
          <w:p w14:paraId="6FC3D15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4</w:t>
            </w:r>
          </w:p>
        </w:tc>
        <w:tc>
          <w:tcPr>
            <w:tcW w:w="1005" w:type="dxa"/>
          </w:tcPr>
          <w:p w14:paraId="46427568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2" w:type="dxa"/>
          </w:tcPr>
          <w:p w14:paraId="7E9EF437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2" w:type="dxa"/>
          </w:tcPr>
          <w:p w14:paraId="330BCF3A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2" w:type="dxa"/>
          </w:tcPr>
          <w:p w14:paraId="6719B79D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3" w:type="dxa"/>
          </w:tcPr>
          <w:p w14:paraId="60A5F02E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</w:tr>
      <w:tr w:rsidR="001C2742" w14:paraId="595426B3" w14:textId="77777777" w:rsidTr="00284E6B">
        <w:tc>
          <w:tcPr>
            <w:tcW w:w="1185" w:type="dxa"/>
            <w:vMerge w:val="restart"/>
          </w:tcPr>
          <w:p w14:paraId="540CA81E" w14:textId="77777777" w:rsidR="001C2742" w:rsidRDefault="001C2742" w:rsidP="00284E6B">
            <w:pPr>
              <w:pStyle w:val="a3"/>
              <w:ind w:left="0"/>
              <w:rPr>
                <w:b/>
              </w:rPr>
            </w:pPr>
            <w:r>
              <w:rPr>
                <w:b/>
              </w:rPr>
              <w:t>Гибочный станок</w:t>
            </w:r>
          </w:p>
        </w:tc>
        <w:tc>
          <w:tcPr>
            <w:tcW w:w="1137" w:type="dxa"/>
          </w:tcPr>
          <w:p w14:paraId="049A6DEE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свободно</w:t>
            </w:r>
          </w:p>
        </w:tc>
        <w:tc>
          <w:tcPr>
            <w:tcW w:w="1004" w:type="dxa"/>
          </w:tcPr>
          <w:p w14:paraId="3377ED92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1005" w:type="dxa"/>
          </w:tcPr>
          <w:p w14:paraId="1AE1D707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1005" w:type="dxa"/>
          </w:tcPr>
          <w:p w14:paraId="6502EAFA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2" w:type="dxa"/>
          </w:tcPr>
          <w:p w14:paraId="3BFD64F1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2" w:type="dxa"/>
          </w:tcPr>
          <w:p w14:paraId="03164F8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2" w:type="dxa"/>
          </w:tcPr>
          <w:p w14:paraId="09F525E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8</w:t>
            </w:r>
          </w:p>
        </w:tc>
        <w:tc>
          <w:tcPr>
            <w:tcW w:w="823" w:type="dxa"/>
          </w:tcPr>
          <w:p w14:paraId="1CBB5261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</w:tr>
      <w:tr w:rsidR="001C2742" w14:paraId="31429235" w14:textId="77777777" w:rsidTr="00284E6B">
        <w:tc>
          <w:tcPr>
            <w:tcW w:w="1185" w:type="dxa"/>
            <w:vMerge/>
          </w:tcPr>
          <w:p w14:paraId="0C5D78F6" w14:textId="77777777" w:rsidR="001C2742" w:rsidRDefault="001C2742" w:rsidP="00284E6B">
            <w:pPr>
              <w:pStyle w:val="a3"/>
              <w:ind w:left="0"/>
              <w:rPr>
                <w:b/>
              </w:rPr>
            </w:pPr>
          </w:p>
        </w:tc>
        <w:tc>
          <w:tcPr>
            <w:tcW w:w="1137" w:type="dxa"/>
          </w:tcPr>
          <w:p w14:paraId="78F61B9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занято</w:t>
            </w:r>
          </w:p>
        </w:tc>
        <w:tc>
          <w:tcPr>
            <w:tcW w:w="1004" w:type="dxa"/>
          </w:tcPr>
          <w:p w14:paraId="148CEF09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1005" w:type="dxa"/>
          </w:tcPr>
          <w:p w14:paraId="7DBADFE4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1005" w:type="dxa"/>
          </w:tcPr>
          <w:p w14:paraId="052C33CE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2" w:type="dxa"/>
          </w:tcPr>
          <w:p w14:paraId="0BCC10A0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2" w:type="dxa"/>
          </w:tcPr>
          <w:p w14:paraId="2EA672BD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2" w:type="dxa"/>
          </w:tcPr>
          <w:p w14:paraId="428C815F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  <w:tc>
          <w:tcPr>
            <w:tcW w:w="823" w:type="dxa"/>
          </w:tcPr>
          <w:p w14:paraId="234BE2A5" w14:textId="77777777" w:rsidR="001C2742" w:rsidRPr="0025292E" w:rsidRDefault="001C2742" w:rsidP="00284E6B">
            <w:pPr>
              <w:pStyle w:val="a3"/>
              <w:ind w:left="0"/>
            </w:pPr>
            <w:r w:rsidRPr="0025292E">
              <w:t>0</w:t>
            </w:r>
          </w:p>
        </w:tc>
      </w:tr>
    </w:tbl>
    <w:p w14:paraId="61EFD2EB" w14:textId="77777777" w:rsidR="001C2742" w:rsidRDefault="001C2742" w:rsidP="001C2742">
      <w:r>
        <w:t>Для корректной работы механизма контроля и корректного формирования отчета необходимо будет заполнить:</w:t>
      </w:r>
    </w:p>
    <w:p w14:paraId="487B6F24" w14:textId="77777777" w:rsidR="001C2742" w:rsidRDefault="001C2742" w:rsidP="001C2742">
      <w:pPr>
        <w:pStyle w:val="a3"/>
        <w:numPr>
          <w:ilvl w:val="0"/>
          <w:numId w:val="16"/>
        </w:numPr>
      </w:pPr>
      <w:r>
        <w:t>график работы (с-по) в Производственном календаре</w:t>
      </w:r>
    </w:p>
    <w:p w14:paraId="426395E3" w14:textId="77777777" w:rsidR="001C2742" w:rsidRDefault="001C2742" w:rsidP="001C2742">
      <w:pPr>
        <w:pStyle w:val="a3"/>
        <w:numPr>
          <w:ilvl w:val="0"/>
          <w:numId w:val="16"/>
        </w:numPr>
      </w:pPr>
      <w:r>
        <w:t>график Доступности РЦ по производственному календарю (пока без дней ремонтов и планового ТО)</w:t>
      </w:r>
    </w:p>
    <w:p w14:paraId="017A0F31" w14:textId="77777777" w:rsidR="001C2742" w:rsidRPr="0061044F" w:rsidRDefault="001C2742" w:rsidP="001C2742">
      <w:pPr>
        <w:pStyle w:val="2"/>
        <w:numPr>
          <w:ilvl w:val="0"/>
          <w:numId w:val="3"/>
        </w:numPr>
        <w:rPr>
          <w:b/>
          <w:color w:val="auto"/>
          <w:sz w:val="24"/>
          <w:szCs w:val="24"/>
        </w:rPr>
      </w:pPr>
      <w:bookmarkStart w:id="8" w:name="_Toc494830650"/>
      <w:bookmarkStart w:id="9" w:name="_Toc494830651"/>
      <w:bookmarkStart w:id="10" w:name="_Toc504639118"/>
      <w:bookmarkEnd w:id="8"/>
      <w:r>
        <w:rPr>
          <w:b/>
          <w:color w:val="auto"/>
          <w:sz w:val="24"/>
          <w:szCs w:val="24"/>
        </w:rPr>
        <w:t>Передача операции на исполнение</w:t>
      </w:r>
      <w:bookmarkEnd w:id="9"/>
      <w:bookmarkEnd w:id="10"/>
    </w:p>
    <w:p w14:paraId="42A58997" w14:textId="77777777" w:rsidR="001C2742" w:rsidRPr="00A741D8" w:rsidRDefault="001C2742" w:rsidP="001C2742">
      <w:pPr>
        <w:ind w:left="360"/>
        <w:rPr>
          <w:i/>
          <w:u w:val="single"/>
        </w:rPr>
      </w:pPr>
      <w:r w:rsidRPr="00A741D8">
        <w:rPr>
          <w:i/>
          <w:u w:val="single"/>
        </w:rPr>
        <w:t xml:space="preserve">Исполнитель: </w:t>
      </w:r>
      <w:r>
        <w:t>Мастер</w:t>
      </w:r>
    </w:p>
    <w:p w14:paraId="639C47F0" w14:textId="77777777" w:rsidR="001C2742" w:rsidRPr="0028165C" w:rsidRDefault="001C2742" w:rsidP="001C2742">
      <w:pPr>
        <w:ind w:left="360"/>
      </w:pPr>
      <w:r w:rsidRPr="00A741D8">
        <w:rPr>
          <w:i/>
          <w:u w:val="single"/>
        </w:rPr>
        <w:t>Контроллер:</w:t>
      </w:r>
      <w:r>
        <w:t xml:space="preserve">  Руководитель проекта производства</w:t>
      </w:r>
    </w:p>
    <w:p w14:paraId="7D809E92" w14:textId="77777777" w:rsidR="001C2742" w:rsidRDefault="001C2742" w:rsidP="001C2742">
      <w:pPr>
        <w:ind w:left="360"/>
      </w:pPr>
      <w:r w:rsidRPr="00A741D8">
        <w:rPr>
          <w:i/>
          <w:u w:val="single"/>
        </w:rPr>
        <w:t xml:space="preserve">Система: </w:t>
      </w:r>
      <w:r>
        <w:t xml:space="preserve"> </w:t>
      </w:r>
    </w:p>
    <w:p w14:paraId="4A5045D1" w14:textId="77777777" w:rsidR="001C2742" w:rsidRDefault="001C2742" w:rsidP="001C2742">
      <w:r w:rsidRPr="00284E6B">
        <w:rPr>
          <w:b/>
        </w:rPr>
        <w:lastRenderedPageBreak/>
        <w:t>Вариант ручной</w:t>
      </w:r>
      <w:r>
        <w:t>: не эксплуатируется, передача документов и распоряжений осуществляется лично</w:t>
      </w:r>
    </w:p>
    <w:p w14:paraId="049349A8" w14:textId="77777777" w:rsidR="001C2742" w:rsidRPr="00511FE0" w:rsidRDefault="001C2742" w:rsidP="001C2742">
      <w:r w:rsidRPr="00284E6B">
        <w:rPr>
          <w:b/>
        </w:rPr>
        <w:t>Вариант автоматизированный</w:t>
      </w:r>
      <w:r>
        <w:t xml:space="preserve">: </w:t>
      </w:r>
      <w:r>
        <w:rPr>
          <w:lang w:val="en-US"/>
        </w:rPr>
        <w:t>ERP</w:t>
      </w:r>
      <w:r w:rsidRPr="00284E6B">
        <w:t xml:space="preserve"> </w:t>
      </w:r>
      <w:r>
        <w:t xml:space="preserve">+ ЧПУ и мобильный интерфейс </w:t>
      </w:r>
      <w:r>
        <w:rPr>
          <w:lang w:val="en-US"/>
        </w:rPr>
        <w:t>ERP</w:t>
      </w:r>
      <w:r>
        <w:t xml:space="preserve"> для планшетов</w:t>
      </w:r>
    </w:p>
    <w:p w14:paraId="217D66A2" w14:textId="77777777" w:rsidR="001C2742" w:rsidRPr="00B53022" w:rsidRDefault="001C2742" w:rsidP="001C2742">
      <w:pPr>
        <w:ind w:left="360"/>
      </w:pPr>
      <w:r w:rsidRPr="00A741D8">
        <w:rPr>
          <w:i/>
          <w:u w:val="single"/>
        </w:rPr>
        <w:t>Функция:</w:t>
      </w:r>
      <w:r>
        <w:t xml:space="preserve"> Передача операции на исполнение бригаде (рабочему)</w:t>
      </w:r>
    </w:p>
    <w:p w14:paraId="62D71BF5" w14:textId="77777777" w:rsidR="001C2742" w:rsidRDefault="001C2742" w:rsidP="001C2742">
      <w:r>
        <w:t>Ручной: Мастер передает печатные формы Исполнителю (бригадиру или рабочему). Исполнитель делает отметку при мастере в графе «Принято к исполнению»</w:t>
      </w:r>
    </w:p>
    <w:p w14:paraId="71586E4D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34CF2C36" wp14:editId="0ADFD4CF">
            <wp:extent cx="5928360" cy="150114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C7A2E" w14:textId="77777777" w:rsidR="001C2742" w:rsidRDefault="001C2742" w:rsidP="001C2742">
      <w:r w:rsidRPr="00C11259">
        <w:rPr>
          <w:b/>
        </w:rPr>
        <w:t>Внимание!!!</w:t>
      </w:r>
      <w:r>
        <w:t xml:space="preserve"> Если операция последняя, а в документах, полученных от Руководителя проекта есть «Накладная на передачу готовой продукции», то она также передается Исполнителю для оформления поступления результата выпуска на склад.</w:t>
      </w:r>
    </w:p>
    <w:p w14:paraId="70381A70" w14:textId="77777777" w:rsidR="001C2742" w:rsidRDefault="001C2742" w:rsidP="001C2742">
      <w:r w:rsidRPr="00284E6B">
        <w:rPr>
          <w:b/>
        </w:rPr>
        <w:t>Автоматизированный</w:t>
      </w:r>
      <w:r>
        <w:t>: осуществить импорт Производственных операций на ЧПУ.</w:t>
      </w:r>
    </w:p>
    <w:p w14:paraId="335B31D3" w14:textId="77777777" w:rsidR="001C2742" w:rsidRPr="0061044F" w:rsidRDefault="001C2742" w:rsidP="001C2742">
      <w:pPr>
        <w:pStyle w:val="2"/>
        <w:numPr>
          <w:ilvl w:val="0"/>
          <w:numId w:val="3"/>
        </w:numPr>
        <w:rPr>
          <w:b/>
          <w:color w:val="auto"/>
          <w:sz w:val="24"/>
          <w:szCs w:val="24"/>
        </w:rPr>
      </w:pPr>
      <w:bookmarkStart w:id="11" w:name="_Toc494102786"/>
      <w:bookmarkStart w:id="12" w:name="_Toc494830652"/>
      <w:bookmarkStart w:id="13" w:name="_Toc494830653"/>
      <w:bookmarkStart w:id="14" w:name="_Toc504639119"/>
      <w:bookmarkEnd w:id="11"/>
      <w:bookmarkEnd w:id="12"/>
      <w:r>
        <w:rPr>
          <w:b/>
          <w:color w:val="auto"/>
          <w:sz w:val="24"/>
          <w:szCs w:val="24"/>
        </w:rPr>
        <w:t>Исполнение производственной Операции</w:t>
      </w:r>
      <w:bookmarkEnd w:id="13"/>
      <w:bookmarkEnd w:id="14"/>
    </w:p>
    <w:p w14:paraId="4C933E4C" w14:textId="77777777" w:rsidR="001C2742" w:rsidRPr="00A741D8" w:rsidRDefault="001C2742" w:rsidP="001C2742">
      <w:pPr>
        <w:ind w:left="360"/>
        <w:rPr>
          <w:i/>
          <w:u w:val="single"/>
        </w:rPr>
      </w:pPr>
      <w:r w:rsidRPr="00A741D8">
        <w:rPr>
          <w:i/>
          <w:u w:val="single"/>
        </w:rPr>
        <w:t xml:space="preserve">Исполнитель: </w:t>
      </w:r>
      <w:r>
        <w:t xml:space="preserve"> Исполнитель (Бригада или рабочий)</w:t>
      </w:r>
    </w:p>
    <w:p w14:paraId="47C9D0DC" w14:textId="77777777" w:rsidR="001C2742" w:rsidRPr="0028165C" w:rsidRDefault="001C2742" w:rsidP="001C2742">
      <w:pPr>
        <w:ind w:left="360"/>
      </w:pPr>
      <w:r w:rsidRPr="00A741D8">
        <w:rPr>
          <w:i/>
          <w:u w:val="single"/>
        </w:rPr>
        <w:t>Контроллер:</w:t>
      </w:r>
      <w:r>
        <w:t xml:space="preserve">  Мастер</w:t>
      </w:r>
    </w:p>
    <w:p w14:paraId="245E6D4D" w14:textId="77777777" w:rsidR="001C2742" w:rsidRDefault="001C2742" w:rsidP="001C2742">
      <w:pPr>
        <w:ind w:left="360"/>
        <w:rPr>
          <w:i/>
          <w:u w:val="single"/>
        </w:rPr>
      </w:pPr>
      <w:r w:rsidRPr="00A741D8">
        <w:rPr>
          <w:i/>
          <w:u w:val="single"/>
        </w:rPr>
        <w:t xml:space="preserve">Система: </w:t>
      </w:r>
    </w:p>
    <w:p w14:paraId="5593F398" w14:textId="77777777" w:rsidR="001C2742" w:rsidRDefault="001C2742" w:rsidP="001C2742">
      <w:r w:rsidRPr="00284E6B">
        <w:rPr>
          <w:b/>
        </w:rPr>
        <w:t>Вариант ручной:</w:t>
      </w:r>
      <w:r>
        <w:rPr>
          <w:i/>
          <w:u w:val="single"/>
        </w:rPr>
        <w:t xml:space="preserve"> </w:t>
      </w:r>
      <w:r>
        <w:t>не используется, производятся отметки в печатной форме Задание на производство по соответствующей операции</w:t>
      </w:r>
    </w:p>
    <w:p w14:paraId="27F4F925" w14:textId="77777777" w:rsidR="001C2742" w:rsidRDefault="001C2742" w:rsidP="001C2742">
      <w:r w:rsidRPr="00284E6B">
        <w:rPr>
          <w:b/>
        </w:rPr>
        <w:t>Вариант автоматизированный:</w:t>
      </w:r>
      <w:r>
        <w:t xml:space="preserve"> ЧПУ для автоматизированных рабочих центров + мобильный интерфейс </w:t>
      </w:r>
      <w:r>
        <w:rPr>
          <w:lang w:val="en-US"/>
        </w:rPr>
        <w:t>ERP</w:t>
      </w:r>
      <w:r>
        <w:t xml:space="preserve"> для планшетов на неавтоматизированных РЦ + ручные сканеры для учета маркировки серий потребляемых материалов и этикет-принтер для маркировки полуфабрикатов и возвратных отходов, производимых на РЦ без ЧПУ (на РЦ с ЧПУ возможна маркировка прямо на станке)</w:t>
      </w:r>
    </w:p>
    <w:p w14:paraId="7C06BBA2" w14:textId="77777777" w:rsidR="001C2742" w:rsidRPr="007C6C23" w:rsidRDefault="001C2742" w:rsidP="001C2742">
      <w:pPr>
        <w:ind w:left="360"/>
      </w:pPr>
      <w:r>
        <w:rPr>
          <w:i/>
          <w:u w:val="single"/>
        </w:rPr>
        <w:t>Входящий документ:</w:t>
      </w:r>
      <w:r>
        <w:t xml:space="preserve"> Задание на производство + Требование-накладная + Накладная на передачу готовой продукции</w:t>
      </w:r>
    </w:p>
    <w:p w14:paraId="295922B9" w14:textId="77777777" w:rsidR="001C2742" w:rsidRDefault="001C2742" w:rsidP="001C2742">
      <w:pPr>
        <w:ind w:left="360"/>
      </w:pPr>
      <w:r w:rsidRPr="00A741D8">
        <w:rPr>
          <w:i/>
          <w:u w:val="single"/>
        </w:rPr>
        <w:t>Функция:</w:t>
      </w:r>
      <w:r>
        <w:t xml:space="preserve"> Регистрация выполнения операции, потребления материалов, возвращения отходов.</w:t>
      </w:r>
    </w:p>
    <w:p w14:paraId="5B95EA33" w14:textId="77777777" w:rsidR="001C2742" w:rsidRPr="00284E6B" w:rsidRDefault="001C2742" w:rsidP="001C2742">
      <w:pPr>
        <w:rPr>
          <w:b/>
        </w:rPr>
      </w:pPr>
      <w:r w:rsidRPr="00284E6B">
        <w:rPr>
          <w:b/>
        </w:rPr>
        <w:t>Вариант ручной:</w:t>
      </w:r>
    </w:p>
    <w:p w14:paraId="21467BF3" w14:textId="77777777" w:rsidR="001C2742" w:rsidRDefault="001C2742" w:rsidP="001C2742">
      <w:r>
        <w:t>По печатной форме, сформированной по этапу Руководителем проекта «Требование-накладная» осуществляется непосредственное получение материалов со склада вручную указывается серия материала (номер плавки по сертификату поставщика).</w:t>
      </w:r>
    </w:p>
    <w:p w14:paraId="280DCF74" w14:textId="77777777" w:rsidR="001C2742" w:rsidRDefault="001C2742" w:rsidP="001C2742">
      <w:r w:rsidRPr="00C379E2">
        <w:rPr>
          <w:b/>
        </w:rPr>
        <w:t>Внимание!!!</w:t>
      </w:r>
      <w:r>
        <w:t xml:space="preserve"> На возвращенные отходы металла необходимо наносить маркировку, так как количество в единицах измерения не дает информации о геометрии отхода и ее необходимо кладовщику обмерить и занести в систему при передаче. В графу Возвращено вносится № маркировки. Также, при выпуске пробных образцов необходимо отразить их появление в выходных изделиях, нанести маркировку и также сдать их на склад.</w:t>
      </w:r>
    </w:p>
    <w:p w14:paraId="34DC5521" w14:textId="77777777" w:rsidR="001C2742" w:rsidRDefault="001C2742" w:rsidP="001C2742">
      <w:pPr>
        <w:ind w:left="360"/>
      </w:pPr>
      <w:r>
        <w:rPr>
          <w:b/>
        </w:rPr>
        <w:lastRenderedPageBreak/>
        <w:t>Если операция является последней и результатом является выпуск по этапу, а с документами была передана «Накладная на передачу готовой продукции», то выпуск остается не в цеху, а передается на склад по накладной.</w:t>
      </w:r>
    </w:p>
    <w:p w14:paraId="03BAB17A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47F3BDB9" wp14:editId="6CC248B5">
            <wp:extent cx="5935980" cy="2255520"/>
            <wp:effectExtent l="0" t="0" r="762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374AAC" w14:textId="77777777" w:rsidR="001C2742" w:rsidRDefault="001C2742" w:rsidP="001C2742">
      <w:r w:rsidRPr="00284E6B">
        <w:rPr>
          <w:b/>
        </w:rPr>
        <w:t>Вариант автоматизированный</w:t>
      </w:r>
      <w:r w:rsidRPr="00F16386">
        <w:t>:</w:t>
      </w:r>
      <w:r w:rsidRPr="00284E6B">
        <w:t xml:space="preserve"> Учет серий полученных материалов ведется путем сканирования маркировки</w:t>
      </w:r>
      <w:r>
        <w:t>. Маркировка выпускаемых заготовок ведется за счет ЧПУ раскроечного РЦ, в случае эксплуатации РЦ без ЧПУ – наклеивается этикетка из термопринтера (располагается на заготовительном участке), которая является печатной формой номенклатуры и путем доработки выводится при регистрации выполнения операции.</w:t>
      </w:r>
    </w:p>
    <w:p w14:paraId="6038688C" w14:textId="77777777" w:rsidR="001C2742" w:rsidRDefault="001C2742" w:rsidP="001C2742">
      <w:r>
        <w:t xml:space="preserve">Начало и конец работы над операцией </w:t>
      </w:r>
      <w:r w:rsidRPr="00284E6B">
        <w:t>(</w:t>
      </w:r>
      <w:r>
        <w:t>как и перерывы в работе) также регистрируется в Рабочем месте и</w:t>
      </w:r>
      <w:r>
        <w:rPr>
          <w:lang w:val="en-US"/>
        </w:rPr>
        <w:t>c</w:t>
      </w:r>
      <w:r>
        <w:t xml:space="preserve">полнителя. </w:t>
      </w:r>
    </w:p>
    <w:p w14:paraId="6F0FA84F" w14:textId="77777777" w:rsidR="001C2742" w:rsidRDefault="001C2742" w:rsidP="001C2742">
      <w:pPr>
        <w:rPr>
          <w:u w:val="single"/>
        </w:rPr>
      </w:pPr>
      <w:r w:rsidRPr="000D3BB3">
        <w:rPr>
          <w:u w:val="single"/>
        </w:rPr>
        <w:t xml:space="preserve">Настройки системы: </w:t>
      </w:r>
    </w:p>
    <w:p w14:paraId="46B8DCA7" w14:textId="77777777" w:rsidR="001C2742" w:rsidRPr="00740BD1" w:rsidRDefault="001C2742" w:rsidP="001C2742">
      <w:r w:rsidRPr="00284E6B">
        <w:rPr>
          <w:b/>
        </w:rPr>
        <w:t>Внимание!</w:t>
      </w:r>
      <w:r>
        <w:t xml:space="preserve"> Все действия в Рабочем месте исполнителя производятся через авторизацию с персонифицированного носителя (чип-ридер или сканер </w:t>
      </w:r>
      <w:r>
        <w:rPr>
          <w:lang w:val="en-US"/>
        </w:rPr>
        <w:t>EAN</w:t>
      </w:r>
      <w:r w:rsidRPr="00284E6B">
        <w:t>-13)</w:t>
      </w:r>
    </w:p>
    <w:p w14:paraId="3CF5D98C" w14:textId="77777777" w:rsidR="001C2742" w:rsidRPr="00F16386" w:rsidRDefault="001C2742" w:rsidP="001C2742">
      <w:r>
        <w:t>Маркировка закладывается как Технологическая операция в Техкарту технологом КБ еще на этапе создания ТКД. Параметры возвратных отходов при раскрое на ЧПУ изначально закладываются технологом КБ в систему в виде реквизитов номенклатуры и прилагается чертеж, параметры возвратных отходов, полученных без эекплуатации ЧПУ заносятся вручную исполнителем в интерфейсе мобильного приложения.</w:t>
      </w:r>
    </w:p>
    <w:p w14:paraId="3EA79265" w14:textId="77777777" w:rsidR="001C2742" w:rsidRDefault="001C2742" w:rsidP="001C2742">
      <w:pPr>
        <w:pStyle w:val="2"/>
        <w:numPr>
          <w:ilvl w:val="0"/>
          <w:numId w:val="3"/>
        </w:numPr>
      </w:pPr>
      <w:bookmarkStart w:id="15" w:name="_Toc494830654"/>
      <w:bookmarkStart w:id="16" w:name="_Toc504639120"/>
      <w:r w:rsidRPr="00ED0AC4">
        <w:rPr>
          <w:b/>
          <w:color w:val="auto"/>
          <w:sz w:val="24"/>
          <w:szCs w:val="24"/>
        </w:rPr>
        <w:t>Прием</w:t>
      </w:r>
      <w:r>
        <w:rPr>
          <w:b/>
          <w:color w:val="auto"/>
          <w:sz w:val="24"/>
          <w:szCs w:val="24"/>
        </w:rPr>
        <w:t>ка ОТК</w:t>
      </w:r>
      <w:bookmarkEnd w:id="15"/>
      <w:bookmarkEnd w:id="16"/>
    </w:p>
    <w:p w14:paraId="3DA811EC" w14:textId="77777777" w:rsidR="001C2742" w:rsidRPr="009946B6" w:rsidRDefault="001C2742" w:rsidP="001C2742">
      <w:pPr>
        <w:ind w:left="360"/>
        <w:rPr>
          <w:i/>
          <w:u w:val="single"/>
        </w:rPr>
      </w:pPr>
      <w:r w:rsidRPr="009946B6">
        <w:rPr>
          <w:i/>
          <w:u w:val="single"/>
        </w:rPr>
        <w:t xml:space="preserve">Исполнитель: </w:t>
      </w:r>
      <w:r w:rsidRPr="008012D7">
        <w:t>ОТК</w:t>
      </w:r>
    </w:p>
    <w:p w14:paraId="73C44D6B" w14:textId="77777777" w:rsidR="001C2742" w:rsidRPr="0028165C" w:rsidRDefault="001C2742" w:rsidP="001C2742">
      <w:pPr>
        <w:ind w:left="360"/>
      </w:pPr>
      <w:r w:rsidRPr="009946B6">
        <w:rPr>
          <w:i/>
          <w:u w:val="single"/>
        </w:rPr>
        <w:t>Контроллер:</w:t>
      </w:r>
      <w:r>
        <w:t xml:space="preserve">  Мастер</w:t>
      </w:r>
    </w:p>
    <w:p w14:paraId="4CDAF509" w14:textId="77777777" w:rsidR="001C2742" w:rsidRPr="00873967" w:rsidRDefault="001C2742" w:rsidP="001C2742">
      <w:pPr>
        <w:ind w:left="360"/>
      </w:pPr>
      <w:r>
        <w:rPr>
          <w:i/>
          <w:u w:val="single"/>
        </w:rPr>
        <w:t xml:space="preserve">Система: </w:t>
      </w:r>
      <w:r>
        <w:t>также ручной и автоматизированный вариант.</w:t>
      </w:r>
    </w:p>
    <w:p w14:paraId="06F73B28" w14:textId="77777777" w:rsidR="001C2742" w:rsidRDefault="001C2742" w:rsidP="001C2742">
      <w:pPr>
        <w:ind w:left="360"/>
      </w:pPr>
      <w:r w:rsidRPr="009946B6">
        <w:rPr>
          <w:i/>
          <w:u w:val="single"/>
        </w:rPr>
        <w:t>Функция:</w:t>
      </w:r>
      <w:r>
        <w:t xml:space="preserve"> Подтверждение качества выпуска, фиксация брака при окончании операции. Приемка ОТК осуществляется после каждой технологической операции, если она производится впервые. В случае серийного производства, приемка операции производится только Мастером, а ОТК принимает только результат последней операции по Маршрутному листу, т.е. результат выпуска Этапа производства.</w:t>
      </w:r>
    </w:p>
    <w:p w14:paraId="55A51BB0" w14:textId="77777777" w:rsidR="001C2742" w:rsidRDefault="001C2742" w:rsidP="001C2742">
      <w:r>
        <w:rPr>
          <w:noProof/>
          <w:lang w:eastAsia="ru-RU"/>
        </w:rPr>
        <w:lastRenderedPageBreak/>
        <w:drawing>
          <wp:inline distT="0" distB="0" distL="0" distR="0" wp14:anchorId="746C342C" wp14:editId="761A75E4">
            <wp:extent cx="5935980" cy="1524000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240495" w14:textId="77777777" w:rsidR="001C2742" w:rsidRDefault="001C2742" w:rsidP="001C2742">
      <w:pPr>
        <w:rPr>
          <w:u w:val="single"/>
        </w:rPr>
      </w:pPr>
      <w:r w:rsidRPr="00284E6B">
        <w:rPr>
          <w:u w:val="single"/>
        </w:rPr>
        <w:t xml:space="preserve">Настройки системы: </w:t>
      </w:r>
    </w:p>
    <w:p w14:paraId="12D09336" w14:textId="77777777" w:rsidR="001C2742" w:rsidRDefault="001C2742" w:rsidP="001C2742">
      <w:r w:rsidRPr="00284E6B">
        <w:t>Контроль ОТК</w:t>
      </w:r>
      <w:r>
        <w:t xml:space="preserve"> и технологический отстой перед приемкой закладывается как Технологическая операция в Техкарту технологом КБ еще на этапе создания ТКД. Ее выполнение в случае автоматизированного учета через Рабочее место исполнителя через авторизацию. </w:t>
      </w:r>
    </w:p>
    <w:p w14:paraId="66AC323E" w14:textId="77777777" w:rsidR="001C2742" w:rsidRDefault="001C2742" w:rsidP="001C2742">
      <w:r>
        <w:t>Передача на технологический отстой осуществляется Исполнителем предшествующей операции также п Рабочем месте исполнителя. Окончание технологического отстоя регистрируется исполнителем последующей операции. Если последующая операция = контроль ОТК, то окончание технологического отстоя регистрирует специалист ОТК.</w:t>
      </w:r>
    </w:p>
    <w:p w14:paraId="77105421" w14:textId="77777777" w:rsidR="001C2742" w:rsidRPr="00F55627" w:rsidRDefault="001C2742" w:rsidP="001C2742">
      <w:r>
        <w:t>Приемка сторонними организациями регистрируется в системе специалистом ОТК с соответствующим признаком, который будет создан в рамках разработки Рабочего места исполнителя.</w:t>
      </w:r>
    </w:p>
    <w:p w14:paraId="48786D80" w14:textId="77777777" w:rsidR="001C2742" w:rsidRPr="0061044F" w:rsidRDefault="001C2742" w:rsidP="001C2742">
      <w:pPr>
        <w:pStyle w:val="2"/>
        <w:numPr>
          <w:ilvl w:val="0"/>
          <w:numId w:val="3"/>
        </w:numPr>
        <w:rPr>
          <w:b/>
          <w:color w:val="auto"/>
          <w:sz w:val="24"/>
          <w:szCs w:val="24"/>
        </w:rPr>
      </w:pPr>
      <w:bookmarkStart w:id="17" w:name="_Toc494830655"/>
      <w:bookmarkStart w:id="18" w:name="_Toc504639121"/>
      <w:r>
        <w:rPr>
          <w:b/>
          <w:color w:val="auto"/>
          <w:sz w:val="24"/>
          <w:szCs w:val="24"/>
        </w:rPr>
        <w:t>Сдача операции и регистрация трудозатрат</w:t>
      </w:r>
      <w:bookmarkEnd w:id="17"/>
      <w:bookmarkEnd w:id="18"/>
    </w:p>
    <w:p w14:paraId="4F0D968C" w14:textId="77777777" w:rsidR="001C2742" w:rsidRPr="00A741D8" w:rsidRDefault="001C2742" w:rsidP="001C2742">
      <w:pPr>
        <w:ind w:left="360"/>
        <w:rPr>
          <w:i/>
          <w:u w:val="single"/>
        </w:rPr>
      </w:pPr>
      <w:r w:rsidRPr="00A741D8">
        <w:rPr>
          <w:i/>
          <w:u w:val="single"/>
        </w:rPr>
        <w:t xml:space="preserve">Исполнитель: </w:t>
      </w:r>
      <w:r>
        <w:t>Мастер</w:t>
      </w:r>
    </w:p>
    <w:p w14:paraId="57556AE6" w14:textId="77777777" w:rsidR="001C2742" w:rsidRPr="0028165C" w:rsidRDefault="001C2742" w:rsidP="001C2742">
      <w:pPr>
        <w:ind w:left="360"/>
      </w:pPr>
      <w:r w:rsidRPr="00A741D8">
        <w:rPr>
          <w:i/>
          <w:u w:val="single"/>
        </w:rPr>
        <w:t>Контроллер:</w:t>
      </w:r>
      <w:r>
        <w:t xml:space="preserve">  Руководитель проекта производства</w:t>
      </w:r>
    </w:p>
    <w:p w14:paraId="02F2E4EE" w14:textId="77777777" w:rsidR="001C2742" w:rsidRPr="00E91F94" w:rsidRDefault="001C2742" w:rsidP="001C2742">
      <w:pPr>
        <w:ind w:left="360"/>
      </w:pPr>
      <w:r w:rsidRPr="00A741D8">
        <w:rPr>
          <w:i/>
          <w:u w:val="single"/>
        </w:rPr>
        <w:t xml:space="preserve">Система: </w:t>
      </w:r>
      <w:r w:rsidRPr="00A741D8">
        <w:rPr>
          <w:lang w:val="en-US"/>
        </w:rPr>
        <w:t>ERP</w:t>
      </w:r>
      <w:r>
        <w:t xml:space="preserve"> </w:t>
      </w:r>
    </w:p>
    <w:p w14:paraId="3B453D1A" w14:textId="77777777" w:rsidR="001C2742" w:rsidRPr="00A97B2F" w:rsidRDefault="001C2742" w:rsidP="001C2742">
      <w:pPr>
        <w:ind w:left="360"/>
      </w:pPr>
      <w:r w:rsidRPr="00A741D8">
        <w:rPr>
          <w:i/>
          <w:u w:val="single"/>
        </w:rPr>
        <w:t>Функция:</w:t>
      </w:r>
      <w:r>
        <w:t xml:space="preserve"> Регистрация окончания операции в системе и создание следующей.</w:t>
      </w:r>
    </w:p>
    <w:p w14:paraId="6A45E297" w14:textId="77777777" w:rsidR="001C2742" w:rsidRPr="00F603EC" w:rsidRDefault="001C2742" w:rsidP="001C2742">
      <w:r w:rsidRPr="00A741D8">
        <w:rPr>
          <w:i/>
          <w:u w:val="single"/>
        </w:rPr>
        <w:t>Объект системы:</w:t>
      </w:r>
      <w:r>
        <w:rPr>
          <w:i/>
          <w:u w:val="single"/>
        </w:rPr>
        <w:t xml:space="preserve"> </w:t>
      </w:r>
      <w:r>
        <w:t>Документ «Производственная операция»</w:t>
      </w:r>
    </w:p>
    <w:p w14:paraId="1612AB07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70299A0C" wp14:editId="07079FB2">
            <wp:extent cx="5935980" cy="1805940"/>
            <wp:effectExtent l="0" t="0" r="762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80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7DBCB" w14:textId="77777777" w:rsidR="001C2742" w:rsidRDefault="001C2742" w:rsidP="001C2742">
      <w:r w:rsidRPr="00284E6B">
        <w:rPr>
          <w:b/>
        </w:rPr>
        <w:t xml:space="preserve">Внимание! </w:t>
      </w:r>
      <w:r>
        <w:t xml:space="preserve">При </w:t>
      </w:r>
      <w:r w:rsidRPr="00284E6B">
        <w:rPr>
          <w:b/>
        </w:rPr>
        <w:t xml:space="preserve">автоматизированном варианте учета </w:t>
      </w:r>
      <w:r>
        <w:t>регистрация выполнения операции не требуется, только создание и заполнение новой и импорт в Рабочее место исполнителя. Регистрация трудозатрат происходит автоматически как сумма всех временных промежутков, зарегистрированных на выполнение Производственной операции в Рабочем месте исполнителя. Также, автоматически попадает из Рабочего места исполнителя данные о сериях материалов и выпуска.</w:t>
      </w:r>
    </w:p>
    <w:p w14:paraId="2AF7FA0D" w14:textId="77777777" w:rsidR="001C2742" w:rsidRPr="00284E6B" w:rsidRDefault="001C2742" w:rsidP="001C2742">
      <w:pPr>
        <w:rPr>
          <w:b/>
        </w:rPr>
      </w:pPr>
      <w:r w:rsidRPr="00284E6B">
        <w:rPr>
          <w:b/>
        </w:rPr>
        <w:t>Ручной вариант:</w:t>
      </w:r>
    </w:p>
    <w:p w14:paraId="06408F81" w14:textId="77777777" w:rsidR="001C2742" w:rsidRPr="00B53022" w:rsidRDefault="001C2742" w:rsidP="001C2742">
      <w:r>
        <w:lastRenderedPageBreak/>
        <w:t>При получении от бригады (рабочего) задания с отметкой выполнения операции и отметкой о приемке, в соответствующем документе системы нужно произвести следующие действия:</w:t>
      </w:r>
    </w:p>
    <w:p w14:paraId="75CE05FA" w14:textId="77777777" w:rsidR="001C2742" w:rsidRDefault="001C2742" w:rsidP="001C2742">
      <w:pPr>
        <w:pStyle w:val="a3"/>
        <w:numPr>
          <w:ilvl w:val="0"/>
          <w:numId w:val="6"/>
        </w:numPr>
      </w:pPr>
      <w:r>
        <w:t>Указать в созданном документе «Производственная операция» статус Выполнено</w:t>
      </w:r>
    </w:p>
    <w:p w14:paraId="7BC837E9" w14:textId="77777777" w:rsidR="001C2742" w:rsidRDefault="001C2742" w:rsidP="001C2742">
      <w:pPr>
        <w:pStyle w:val="a3"/>
        <w:numPr>
          <w:ilvl w:val="0"/>
          <w:numId w:val="6"/>
        </w:numPr>
      </w:pPr>
      <w:r>
        <w:t>Если регистрация выполнения производится неоперативно, то еще и «дату выполнения» в соответствии с датой из  печатной формы Маршрутного листа</w:t>
      </w:r>
    </w:p>
    <w:p w14:paraId="4B15DBA8" w14:textId="77777777" w:rsidR="001C2742" w:rsidRDefault="001C2742" w:rsidP="001C2742">
      <w:pPr>
        <w:pStyle w:val="a3"/>
        <w:numPr>
          <w:ilvl w:val="0"/>
          <w:numId w:val="6"/>
        </w:numPr>
      </w:pPr>
      <w:r>
        <w:t xml:space="preserve"> Потребление материалов и выпуск отражаются по окончанию Этапа в целом. Так как заработная плата начисляется за весь объем работы сотрудников, вне зависимости от окончания этапа Трудозатраты заполняются оперативно прямо при регистрации операции</w:t>
      </w:r>
    </w:p>
    <w:p w14:paraId="2098992B" w14:textId="77777777" w:rsidR="001C2742" w:rsidRDefault="001C2742" w:rsidP="001C2742">
      <w:pPr>
        <w:pStyle w:val="a3"/>
        <w:numPr>
          <w:ilvl w:val="0"/>
          <w:numId w:val="6"/>
        </w:numPr>
      </w:pPr>
      <w:r>
        <w:t>Сформировать последующую операцию (см. п.2 Формирование документа Операция) и передать Задание на производство следующим исполнителям</w:t>
      </w:r>
    </w:p>
    <w:p w14:paraId="1938D7FF" w14:textId="77777777" w:rsidR="001C2742" w:rsidRDefault="001C2742" w:rsidP="001C2742">
      <w:pPr>
        <w:pStyle w:val="a3"/>
        <w:numPr>
          <w:ilvl w:val="0"/>
          <w:numId w:val="6"/>
        </w:numPr>
      </w:pPr>
      <w:r>
        <w:t>При необходимости исправлять брак устанавливается статус «Не выполнена» и по данной операции создается новый документ, который может быть распределен на другого исполнителя.</w:t>
      </w:r>
    </w:p>
    <w:p w14:paraId="34C30F27" w14:textId="77777777" w:rsidR="001C2742" w:rsidRDefault="001C2742" w:rsidP="001C2742">
      <w:r w:rsidRPr="00645A09">
        <w:rPr>
          <w:b/>
        </w:rPr>
        <w:t>Внимание!!!</w:t>
      </w:r>
      <w:r>
        <w:t>Если операция была последней и ОТК принял выпуск по Этапу, то документы передаются Локальному диспетчеру для оформления результатов этапа.</w:t>
      </w:r>
    </w:p>
    <w:p w14:paraId="3A2929E1" w14:textId="77777777" w:rsidR="001C2742" w:rsidRPr="0061044F" w:rsidRDefault="001C2742" w:rsidP="001C2742">
      <w:pPr>
        <w:pStyle w:val="2"/>
        <w:numPr>
          <w:ilvl w:val="0"/>
          <w:numId w:val="3"/>
        </w:numPr>
        <w:rPr>
          <w:b/>
          <w:color w:val="auto"/>
          <w:sz w:val="24"/>
          <w:szCs w:val="24"/>
        </w:rPr>
      </w:pPr>
      <w:bookmarkStart w:id="19" w:name="_Toc494830656"/>
      <w:bookmarkStart w:id="20" w:name="_Toc504639122"/>
      <w:r>
        <w:rPr>
          <w:b/>
          <w:color w:val="auto"/>
          <w:sz w:val="24"/>
          <w:szCs w:val="24"/>
        </w:rPr>
        <w:t>Регистрация результатов этапа производства</w:t>
      </w:r>
      <w:bookmarkEnd w:id="19"/>
      <w:bookmarkEnd w:id="20"/>
    </w:p>
    <w:p w14:paraId="583866FE" w14:textId="77777777" w:rsidR="001C2742" w:rsidRPr="00A741D8" w:rsidRDefault="001C2742" w:rsidP="001C2742">
      <w:pPr>
        <w:ind w:left="360"/>
        <w:rPr>
          <w:i/>
          <w:u w:val="single"/>
        </w:rPr>
      </w:pPr>
      <w:r w:rsidRPr="00A741D8">
        <w:rPr>
          <w:i/>
          <w:u w:val="single"/>
        </w:rPr>
        <w:t xml:space="preserve">Исполнитель: </w:t>
      </w:r>
      <w:r>
        <w:t>Локальный диспетчер</w:t>
      </w:r>
    </w:p>
    <w:p w14:paraId="06D3F857" w14:textId="77777777" w:rsidR="001C2742" w:rsidRPr="0028165C" w:rsidRDefault="001C2742" w:rsidP="001C2742">
      <w:pPr>
        <w:ind w:left="360"/>
      </w:pPr>
      <w:r w:rsidRPr="00A741D8">
        <w:rPr>
          <w:i/>
          <w:u w:val="single"/>
        </w:rPr>
        <w:t>Контроллер:</w:t>
      </w:r>
      <w:r>
        <w:t xml:space="preserve">  Диспетчер</w:t>
      </w:r>
    </w:p>
    <w:p w14:paraId="0CEAE1D3" w14:textId="77777777" w:rsidR="001C2742" w:rsidRPr="00E91F94" w:rsidRDefault="001C2742" w:rsidP="001C2742">
      <w:pPr>
        <w:ind w:left="360"/>
      </w:pPr>
      <w:r w:rsidRPr="00A741D8">
        <w:rPr>
          <w:i/>
          <w:u w:val="single"/>
        </w:rPr>
        <w:t xml:space="preserve">Система: </w:t>
      </w:r>
      <w:r w:rsidRPr="00A741D8">
        <w:rPr>
          <w:lang w:val="en-US"/>
        </w:rPr>
        <w:t>ERP</w:t>
      </w:r>
      <w:r>
        <w:t xml:space="preserve"> </w:t>
      </w:r>
    </w:p>
    <w:p w14:paraId="29E60251" w14:textId="77777777" w:rsidR="001C2742" w:rsidRPr="00A97B2F" w:rsidRDefault="001C2742" w:rsidP="001C2742">
      <w:pPr>
        <w:ind w:left="360"/>
      </w:pPr>
      <w:r w:rsidRPr="00A741D8">
        <w:rPr>
          <w:i/>
          <w:u w:val="single"/>
        </w:rPr>
        <w:t>Функция:</w:t>
      </w:r>
      <w:r>
        <w:t xml:space="preserve"> Регистрация результатов выполнения этапа</w:t>
      </w:r>
    </w:p>
    <w:p w14:paraId="77F3ACC6" w14:textId="77777777" w:rsidR="001C2742" w:rsidRDefault="001C2742" w:rsidP="001C2742">
      <w:r w:rsidRPr="00A741D8">
        <w:rPr>
          <w:i/>
          <w:u w:val="single"/>
        </w:rPr>
        <w:t>Объект системы:</w:t>
      </w:r>
      <w:r>
        <w:rPr>
          <w:i/>
          <w:u w:val="single"/>
        </w:rPr>
        <w:t xml:space="preserve"> </w:t>
      </w:r>
      <w:r>
        <w:t>Документ «Этап производства»</w:t>
      </w:r>
    </w:p>
    <w:p w14:paraId="5A380F7B" w14:textId="77777777" w:rsidR="001C2742" w:rsidRPr="00284E6B" w:rsidRDefault="001C2742" w:rsidP="001C2742">
      <w:pPr>
        <w:rPr>
          <w:b/>
        </w:rPr>
      </w:pPr>
      <w:r w:rsidRPr="00284E6B">
        <w:rPr>
          <w:b/>
        </w:rPr>
        <w:t>Ручной учет:</w:t>
      </w:r>
    </w:p>
    <w:p w14:paraId="33B6BCB9" w14:textId="77777777" w:rsidR="001C2742" w:rsidRPr="002A6D91" w:rsidRDefault="001C2742" w:rsidP="001C2742">
      <w:pPr>
        <w:pStyle w:val="a3"/>
        <w:numPr>
          <w:ilvl w:val="0"/>
          <w:numId w:val="7"/>
        </w:numPr>
      </w:pPr>
      <w:r>
        <w:t>Заполнить расход материалов по данным заполненного Задания на производство. Для удобства можно заполнить нормативными данными и отредактировать по факту.</w:t>
      </w:r>
    </w:p>
    <w:p w14:paraId="0472D349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4A862157" wp14:editId="16B9F0DB">
            <wp:extent cx="5935980" cy="2903220"/>
            <wp:effectExtent l="0" t="0" r="762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0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05556" w14:textId="77777777" w:rsidR="001C2742" w:rsidRDefault="001C2742" w:rsidP="001C2742">
      <w:r w:rsidRPr="002A6D91">
        <w:rPr>
          <w:b/>
        </w:rPr>
        <w:t>Внимание!!!</w:t>
      </w:r>
      <w:r>
        <w:t xml:space="preserve"> Неизрасходованные материалы в данном случае не заполняются, так как неиспользованные материалы не учитываются в НЗП, а сдаются на склад (или даже изначально со склада не принимаются).</w:t>
      </w:r>
    </w:p>
    <w:p w14:paraId="27769877" w14:textId="77777777" w:rsidR="001C2742" w:rsidRDefault="001C2742" w:rsidP="001C2742">
      <w:pPr>
        <w:pStyle w:val="a3"/>
        <w:numPr>
          <w:ilvl w:val="0"/>
          <w:numId w:val="7"/>
        </w:numPr>
      </w:pPr>
      <w:r>
        <w:lastRenderedPageBreak/>
        <w:t>Заполнить выпуск с учетом выпущенного брака, опытных образцов и возвратных отходов.</w:t>
      </w:r>
    </w:p>
    <w:p w14:paraId="0BC3C701" w14:textId="77777777" w:rsidR="001C2742" w:rsidRPr="002A6D91" w:rsidRDefault="001C2742" w:rsidP="001C2742">
      <w:r>
        <w:t>Внимание!!! Для заполнения брака и опытных образцов используется номенклатура детали (сборочного узла), выпускаемой по этапу, только отличного качества. Возвратные отходы должны быть заложены изначально в спецификацию со всеми габаритными параметрами и маркировкой (обрезки металла и пр.) – технологом в процессе создания ТКД создается отдельная номенклатура (элемент справочника) с указанием габаритных параметров по результату создания чертежа раскроя.</w:t>
      </w:r>
    </w:p>
    <w:p w14:paraId="70B6268F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7659CAC3" wp14:editId="6DC4866F">
            <wp:extent cx="5935980" cy="3048000"/>
            <wp:effectExtent l="0" t="0" r="762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23ACE" w14:textId="77777777" w:rsidR="001C2742" w:rsidRDefault="001C2742" w:rsidP="001C2742">
      <w:r w:rsidRPr="00915D47">
        <w:rPr>
          <w:b/>
        </w:rPr>
        <w:t xml:space="preserve">Внимание!!! </w:t>
      </w:r>
      <w:r>
        <w:t>Для возвратных отходов осуществляется выпуск по фиксированной стоимости, которая определяется исходя из стоимости изначального материала на единицу измерения поставщиков (для металла это кг.)</w:t>
      </w:r>
    </w:p>
    <w:p w14:paraId="65C6B83E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27664A3C" wp14:editId="1A3AA7A8">
            <wp:extent cx="5935980" cy="3131820"/>
            <wp:effectExtent l="0" t="0" r="762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3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70056" w14:textId="77777777" w:rsidR="001C2742" w:rsidRDefault="001C2742" w:rsidP="001C2742">
      <w:pPr>
        <w:pStyle w:val="a3"/>
        <w:numPr>
          <w:ilvl w:val="0"/>
          <w:numId w:val="7"/>
        </w:numPr>
      </w:pPr>
      <w:r>
        <w:t>Заполнить трудозатраты по данным заполненного Задания на производство</w:t>
      </w:r>
    </w:p>
    <w:p w14:paraId="22F4A69B" w14:textId="77777777" w:rsidR="001C2742" w:rsidRDefault="001C2742" w:rsidP="001C2742">
      <w:r>
        <w:rPr>
          <w:noProof/>
          <w:lang w:eastAsia="ru-RU"/>
        </w:rPr>
        <w:lastRenderedPageBreak/>
        <w:drawing>
          <wp:inline distT="0" distB="0" distL="0" distR="0" wp14:anchorId="573E92EC" wp14:editId="16975F19">
            <wp:extent cx="5935980" cy="1943100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8471A" w14:textId="77777777" w:rsidR="001C2742" w:rsidRDefault="001C2742" w:rsidP="001C2742">
      <w:r w:rsidRPr="00954F76">
        <w:rPr>
          <w:b/>
        </w:rPr>
        <w:t>Внимание!!!</w:t>
      </w:r>
      <w:r>
        <w:t xml:space="preserve"> Регистрация работ в период начисления заработной платы может происходить и не по закрытому Этапу производства по данным техопераций.</w:t>
      </w:r>
    </w:p>
    <w:p w14:paraId="38BC6C2A" w14:textId="77777777" w:rsidR="001C2742" w:rsidRDefault="001C2742" w:rsidP="001C2742">
      <w:r>
        <w:t xml:space="preserve">При </w:t>
      </w:r>
      <w:r w:rsidRPr="00284E6B">
        <w:rPr>
          <w:b/>
        </w:rPr>
        <w:t>автоматизированном варианте учета</w:t>
      </w:r>
      <w:r>
        <w:t xml:space="preserve"> заполнение документа фактом из Производственных операций производится автоматически и в режиме </w:t>
      </w:r>
      <w:r>
        <w:rPr>
          <w:lang w:val="en-US"/>
        </w:rPr>
        <w:t>On</w:t>
      </w:r>
      <w:r w:rsidRPr="000D3BB3">
        <w:t>-</w:t>
      </w:r>
      <w:r>
        <w:rPr>
          <w:lang w:val="en-US"/>
        </w:rPr>
        <w:t>line</w:t>
      </w:r>
      <w:r>
        <w:t>, также, как и создание первичной документации.</w:t>
      </w:r>
    </w:p>
    <w:p w14:paraId="2F8E582F" w14:textId="77777777" w:rsidR="001C2742" w:rsidRPr="000D3BB3" w:rsidRDefault="001C2742" w:rsidP="001C2742">
      <w:pPr>
        <w:pStyle w:val="a3"/>
        <w:numPr>
          <w:ilvl w:val="0"/>
          <w:numId w:val="7"/>
        </w:numPr>
      </w:pPr>
      <w:r>
        <w:t>Установить статус «Завершен», по которому Диспетчер контролирует соблюдение сроков Этапов производства и графика в целом по Заказу.</w:t>
      </w:r>
    </w:p>
    <w:p w14:paraId="02D9BD26" w14:textId="77777777" w:rsidR="001C2742" w:rsidRPr="00A16E93" w:rsidRDefault="001C2742" w:rsidP="001C2742">
      <w:pPr>
        <w:rPr>
          <w:i/>
          <w:u w:val="single"/>
        </w:rPr>
      </w:pPr>
      <w:r w:rsidRPr="00A16E93">
        <w:rPr>
          <w:i/>
          <w:u w:val="single"/>
        </w:rPr>
        <w:t>Настройки системы:</w:t>
      </w:r>
    </w:p>
    <w:p w14:paraId="763A0583" w14:textId="77777777" w:rsidR="001C2742" w:rsidRDefault="001C2742" w:rsidP="001C2742">
      <w:r>
        <w:t>Для того, чтобы количественный учет Трудозатрат в Этапе производства в последствии превращался в суммовой, необходимо создать реестр видов работ и таблицу тарифных ставок на виды.</w:t>
      </w:r>
    </w:p>
    <w:p w14:paraId="2AF260F7" w14:textId="77777777" w:rsidR="001C2742" w:rsidRPr="002A6D91" w:rsidRDefault="001C2742" w:rsidP="001C2742">
      <w:pPr>
        <w:pStyle w:val="2"/>
        <w:numPr>
          <w:ilvl w:val="0"/>
          <w:numId w:val="3"/>
        </w:numPr>
        <w:rPr>
          <w:b/>
          <w:color w:val="auto"/>
          <w:sz w:val="24"/>
          <w:szCs w:val="24"/>
        </w:rPr>
      </w:pPr>
      <w:bookmarkStart w:id="21" w:name="_Toc494830657"/>
      <w:bookmarkStart w:id="22" w:name="_Toc504639123"/>
      <w:r w:rsidRPr="002A6D91">
        <w:rPr>
          <w:b/>
          <w:color w:val="auto"/>
          <w:sz w:val="24"/>
          <w:szCs w:val="24"/>
        </w:rPr>
        <w:t>Создание первичных документов исполнения этапа</w:t>
      </w:r>
      <w:bookmarkEnd w:id="21"/>
      <w:bookmarkEnd w:id="22"/>
    </w:p>
    <w:p w14:paraId="2F7E9D34" w14:textId="77777777" w:rsidR="001C2742" w:rsidRPr="00BC19EC" w:rsidRDefault="001C2742" w:rsidP="001C2742">
      <w:pPr>
        <w:ind w:left="360"/>
        <w:rPr>
          <w:i/>
          <w:u w:val="single"/>
        </w:rPr>
      </w:pPr>
      <w:r w:rsidRPr="00BC19EC">
        <w:rPr>
          <w:i/>
          <w:u w:val="single"/>
        </w:rPr>
        <w:t xml:space="preserve">Исполнитель: </w:t>
      </w:r>
      <w:r>
        <w:t>Руководитель проекта</w:t>
      </w:r>
    </w:p>
    <w:p w14:paraId="27619395" w14:textId="77777777" w:rsidR="001C2742" w:rsidRPr="0028165C" w:rsidRDefault="001C2742" w:rsidP="001C2742">
      <w:pPr>
        <w:ind w:left="360"/>
      </w:pPr>
      <w:r w:rsidRPr="00BC19EC">
        <w:rPr>
          <w:i/>
          <w:u w:val="single"/>
        </w:rPr>
        <w:t>Контроллер:</w:t>
      </w:r>
      <w:r>
        <w:t xml:space="preserve">  Диспетчер</w:t>
      </w:r>
    </w:p>
    <w:p w14:paraId="65677DBD" w14:textId="77777777" w:rsidR="001C2742" w:rsidRPr="00E91F94" w:rsidRDefault="001C2742" w:rsidP="001C2742">
      <w:pPr>
        <w:ind w:left="360"/>
      </w:pPr>
      <w:r w:rsidRPr="00BC19EC">
        <w:rPr>
          <w:i/>
          <w:u w:val="single"/>
        </w:rPr>
        <w:t xml:space="preserve">Система: </w:t>
      </w:r>
      <w:r w:rsidRPr="00BC19EC">
        <w:rPr>
          <w:lang w:val="en-US"/>
        </w:rPr>
        <w:t>ERP</w:t>
      </w:r>
      <w:r>
        <w:t xml:space="preserve"> </w:t>
      </w:r>
    </w:p>
    <w:p w14:paraId="4E4FA7DB" w14:textId="77777777" w:rsidR="001C2742" w:rsidRDefault="001C2742" w:rsidP="001C2742">
      <w:pPr>
        <w:ind w:left="360"/>
      </w:pPr>
      <w:r w:rsidRPr="00BC19EC">
        <w:rPr>
          <w:i/>
          <w:u w:val="single"/>
        </w:rPr>
        <w:t>Функция:</w:t>
      </w:r>
      <w:r>
        <w:t xml:space="preserve"> Формирование первичных документов для финансового учета и движений по складам</w:t>
      </w:r>
    </w:p>
    <w:p w14:paraId="60E7617C" w14:textId="77777777" w:rsidR="001C2742" w:rsidRPr="00284E6B" w:rsidRDefault="001C2742" w:rsidP="001C2742">
      <w:pPr>
        <w:ind w:left="360"/>
        <w:rPr>
          <w:b/>
        </w:rPr>
      </w:pPr>
      <w:r w:rsidRPr="00284E6B">
        <w:rPr>
          <w:b/>
        </w:rPr>
        <w:t>Требуется только при Ручном учете</w:t>
      </w:r>
    </w:p>
    <w:p w14:paraId="2793C597" w14:textId="77777777" w:rsidR="001C2742" w:rsidRDefault="001C2742" w:rsidP="001C2742">
      <w:pPr>
        <w:ind w:left="360"/>
      </w:pPr>
      <w:r w:rsidRPr="00BC19EC">
        <w:rPr>
          <w:i/>
          <w:u w:val="single"/>
        </w:rPr>
        <w:t xml:space="preserve">Объект системы: </w:t>
      </w:r>
      <w:r>
        <w:t>Документы «Передача материалов в производство», «Передача продукции из производства», «Выработка сотрудников»</w:t>
      </w:r>
      <w:r>
        <w:br/>
        <w:t>Создание документов осуществляется одним кликом ввода на основании Этапа производства:</w:t>
      </w:r>
    </w:p>
    <w:p w14:paraId="6B0FE8C7" w14:textId="77777777" w:rsidR="001C2742" w:rsidRDefault="001C2742" w:rsidP="001C2742">
      <w:pPr>
        <w:ind w:left="360"/>
      </w:pPr>
      <w:r>
        <w:rPr>
          <w:noProof/>
          <w:lang w:eastAsia="ru-RU"/>
        </w:rPr>
        <w:drawing>
          <wp:inline distT="0" distB="0" distL="0" distR="0" wp14:anchorId="4828031F" wp14:editId="420C8937">
            <wp:extent cx="5935980" cy="1699260"/>
            <wp:effectExtent l="0" t="0" r="762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1F99A" w14:textId="77777777" w:rsidR="001C2742" w:rsidRDefault="001C2742" w:rsidP="001C2742">
      <w:pPr>
        <w:ind w:left="360"/>
      </w:pPr>
      <w:r>
        <w:t>Контроль создания документов по отчету, вызываемому с формы Этапа производства «Связанные документы»</w:t>
      </w:r>
    </w:p>
    <w:p w14:paraId="35B16495" w14:textId="77777777" w:rsidR="001C2742" w:rsidRDefault="001C2742" w:rsidP="001C2742">
      <w:pPr>
        <w:ind w:left="360"/>
      </w:pPr>
      <w:r>
        <w:rPr>
          <w:noProof/>
          <w:lang w:eastAsia="ru-RU"/>
        </w:rPr>
        <w:lastRenderedPageBreak/>
        <w:drawing>
          <wp:inline distT="0" distB="0" distL="0" distR="0" wp14:anchorId="75F8CB5C" wp14:editId="649E7418">
            <wp:extent cx="5943600" cy="2286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C8796" w14:textId="77777777" w:rsidR="001C2742" w:rsidRDefault="001C2742" w:rsidP="001C2742">
      <w:pPr>
        <w:pStyle w:val="2"/>
        <w:rPr>
          <w:b/>
        </w:rPr>
      </w:pPr>
      <w:r>
        <w:t xml:space="preserve"> </w:t>
      </w:r>
      <w:bookmarkStart w:id="23" w:name="_Toc494830658"/>
      <w:bookmarkStart w:id="24" w:name="_Toc504639124"/>
      <w:r w:rsidRPr="00284E6B">
        <w:rPr>
          <w:b/>
          <w:color w:val="auto"/>
        </w:rPr>
        <w:t>Особенности планирования локальным диспетчером учета параллельного выпуска</w:t>
      </w:r>
      <w:bookmarkEnd w:id="23"/>
      <w:bookmarkEnd w:id="24"/>
    </w:p>
    <w:p w14:paraId="6B9A6F10" w14:textId="77777777" w:rsidR="001C2742" w:rsidRDefault="001C2742" w:rsidP="001C2742">
      <w:r>
        <w:t xml:space="preserve">Параллельный выпуск в основном осуществляется на Заготовительном этапе, а именно, при операциях раскроя металла. При исполнении этих операций, одновременно в карту раскроя одного листа металла может быть заложено несколько операций по выпуску заготовок не только по разным Этапам производства одного Заказа, но и по разным Этапам разных Заказов. </w:t>
      </w:r>
    </w:p>
    <w:p w14:paraId="1EA3B678" w14:textId="77777777" w:rsidR="001C2742" w:rsidRDefault="001C2742" w:rsidP="001C2742">
      <w:r>
        <w:t>Особенностью потребления материалов при параллельных операциях является то, что одна из них условно будет принята за первую и потребляет в процессе производства целый лист (отрез) металла, осуществляя выпуск не только заготовки детали, но и возвратного отхода. Операция, условно принятая за последующую, потребляет возвратный отход первой операции и осуществляет выпуск заготовки детали и возвратного отхода для условно третьей операции и т.д.</w:t>
      </w:r>
    </w:p>
    <w:p w14:paraId="099BE49A" w14:textId="77777777" w:rsidR="001C2742" w:rsidRDefault="001C2742" w:rsidP="001C2742">
      <w:r>
        <w:rPr>
          <w:noProof/>
          <w:lang w:eastAsia="ru-RU"/>
        </w:rPr>
        <w:drawing>
          <wp:inline distT="0" distB="0" distL="0" distR="0" wp14:anchorId="2DD8974F" wp14:editId="69317C53">
            <wp:extent cx="5943600" cy="35052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D949A" w14:textId="77777777" w:rsidR="001C2742" w:rsidRDefault="001C2742" w:rsidP="001C2742">
      <w:r>
        <w:rPr>
          <w:noProof/>
          <w:lang w:eastAsia="ru-RU"/>
        </w:rPr>
        <w:lastRenderedPageBreak/>
        <w:drawing>
          <wp:inline distT="0" distB="0" distL="0" distR="0" wp14:anchorId="2A7B790F" wp14:editId="5DE0066B">
            <wp:extent cx="5935980" cy="2186940"/>
            <wp:effectExtent l="0" t="0" r="762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ABBAE" w14:textId="77777777" w:rsidR="001C2742" w:rsidRDefault="001C2742" w:rsidP="001C2742">
      <w:r>
        <w:t>Особенностью планирования производства параллельных операций является то, что мастер должен назначить на них на всех:</w:t>
      </w:r>
    </w:p>
    <w:p w14:paraId="27DEAC9F" w14:textId="77777777" w:rsidR="001C2742" w:rsidRDefault="001C2742" w:rsidP="001C2742">
      <w:pPr>
        <w:pStyle w:val="a3"/>
        <w:numPr>
          <w:ilvl w:val="0"/>
          <w:numId w:val="7"/>
        </w:numPr>
      </w:pPr>
      <w:r>
        <w:t>Общее время начала исполнения</w:t>
      </w:r>
    </w:p>
    <w:p w14:paraId="24912243" w14:textId="77777777" w:rsidR="001C2742" w:rsidRDefault="001C2742" w:rsidP="001C2742">
      <w:pPr>
        <w:pStyle w:val="a3"/>
        <w:numPr>
          <w:ilvl w:val="0"/>
          <w:numId w:val="7"/>
        </w:numPr>
      </w:pPr>
      <w:r>
        <w:t>Общий рабочий центр</w:t>
      </w:r>
    </w:p>
    <w:p w14:paraId="6EDC174A" w14:textId="77777777" w:rsidR="001C2742" w:rsidRDefault="001C2742" w:rsidP="001C2742">
      <w:pPr>
        <w:pStyle w:val="a3"/>
        <w:numPr>
          <w:ilvl w:val="0"/>
          <w:numId w:val="7"/>
        </w:numPr>
      </w:pPr>
      <w:r>
        <w:t>Общего исполнителя</w:t>
      </w:r>
    </w:p>
    <w:p w14:paraId="0C765F82" w14:textId="77777777" w:rsidR="001C2742" w:rsidRDefault="001C2742" w:rsidP="001C2742">
      <w:pPr>
        <w:pStyle w:val="a3"/>
        <w:numPr>
          <w:ilvl w:val="0"/>
          <w:numId w:val="7"/>
        </w:numPr>
      </w:pPr>
      <w:r>
        <w:t xml:space="preserve">Соотношение задания для ЧПУ к Производственным операциям в </w:t>
      </w:r>
      <w:r>
        <w:rPr>
          <w:lang w:val="en-US"/>
        </w:rPr>
        <w:t>ERP</w:t>
      </w:r>
      <w:r w:rsidRPr="00284E6B">
        <w:t xml:space="preserve"> </w:t>
      </w:r>
      <w:r>
        <w:t>= одно к многим</w:t>
      </w:r>
    </w:p>
    <w:p w14:paraId="343AA7D0" w14:textId="77777777" w:rsidR="001C2742" w:rsidRDefault="001C2742" w:rsidP="001C2742">
      <w:r>
        <w:t>Особенности учета параллельных операций:</w:t>
      </w:r>
    </w:p>
    <w:p w14:paraId="4944A922" w14:textId="77777777" w:rsidR="001C2742" w:rsidRDefault="001C2742" w:rsidP="001C2742">
      <w:pPr>
        <w:pStyle w:val="a3"/>
        <w:numPr>
          <w:ilvl w:val="0"/>
          <w:numId w:val="12"/>
        </w:numPr>
      </w:pPr>
      <w:r>
        <w:t>Время, зарегистрированное в Рабочем месте исполнителя не суммируется, а является ОБЩИМ для всех операций и трудозатраты распределяются по ним равными долями.</w:t>
      </w:r>
    </w:p>
    <w:p w14:paraId="6A195DA2" w14:textId="77777777" w:rsidR="001C2742" w:rsidRDefault="001C2742" w:rsidP="001C2742">
      <w:pPr>
        <w:pStyle w:val="a3"/>
        <w:numPr>
          <w:ilvl w:val="0"/>
          <w:numId w:val="12"/>
        </w:numPr>
      </w:pPr>
      <w:r>
        <w:t>Серия потребляемых материалов сканируется один раз, учет виртуальных промежуточных возвратных отходов по сериям ведется автоматически.</w:t>
      </w:r>
    </w:p>
    <w:p w14:paraId="6A29F959" w14:textId="77777777" w:rsidR="001C2742" w:rsidRPr="000D3BB3" w:rsidRDefault="001C2742" w:rsidP="001C2742">
      <w:r>
        <w:t>Также, особенностью является то, что возвратные отходы при таких операциях (учитывая, что они виртуальны и тут же используются другими операциями из пакета) не маркируются.</w:t>
      </w:r>
    </w:p>
    <w:p w14:paraId="674FC1F1" w14:textId="77777777" w:rsidR="001C2742" w:rsidRDefault="001C2742" w:rsidP="001C2742">
      <w:r>
        <w:t xml:space="preserve">Система </w:t>
      </w:r>
      <w:r>
        <w:rPr>
          <w:lang w:val="en-US"/>
        </w:rPr>
        <w:t>ERP</w:t>
      </w:r>
      <w:r w:rsidRPr="00284E6B">
        <w:t xml:space="preserve"> </w:t>
      </w:r>
      <w:r>
        <w:t>в релизе 2.2 не поддерживает автоматизацию связки операций при планировании и исполнении при параллельном выпуске.  Для этого будет разработано 2 рабочих места:</w:t>
      </w:r>
    </w:p>
    <w:p w14:paraId="79D028FE" w14:textId="77777777" w:rsidR="001C2742" w:rsidRDefault="001C2742" w:rsidP="001C2742">
      <w:pPr>
        <w:pStyle w:val="a3"/>
        <w:numPr>
          <w:ilvl w:val="0"/>
          <w:numId w:val="11"/>
        </w:numPr>
      </w:pPr>
      <w:r>
        <w:t>Создание Технологических карт с параллельным выпуском – для эксплуатации технологами КБ. Автоматическое распределение материла по технологическим картам, присоединенным к одному чертежу раскроя (будет описано в регламенте создания ТКД).</w:t>
      </w:r>
    </w:p>
    <w:p w14:paraId="41C18E70" w14:textId="77777777" w:rsidR="001C2742" w:rsidRDefault="001C2742" w:rsidP="001C2742">
      <w:pPr>
        <w:pStyle w:val="a3"/>
        <w:numPr>
          <w:ilvl w:val="0"/>
          <w:numId w:val="11"/>
        </w:numPr>
      </w:pPr>
      <w:r>
        <w:t>Доработка типового рабочего места Выполнение операций – для одновременного запуска параллельных операций и назначение общих ответственных и РЦ мастером производства</w:t>
      </w:r>
    </w:p>
    <w:p w14:paraId="39822366" w14:textId="77777777" w:rsidR="001C2742" w:rsidRPr="00CE0A72" w:rsidRDefault="001C2742" w:rsidP="001C2742">
      <w:pPr>
        <w:pStyle w:val="2"/>
        <w:rPr>
          <w:b/>
          <w:color w:val="auto"/>
        </w:rPr>
      </w:pPr>
      <w:bookmarkStart w:id="25" w:name="_Toc491946016"/>
      <w:bookmarkStart w:id="26" w:name="_Toc494830659"/>
      <w:bookmarkStart w:id="27" w:name="_Toc504639125"/>
      <w:r w:rsidRPr="00CE0A72">
        <w:rPr>
          <w:b/>
          <w:color w:val="auto"/>
        </w:rPr>
        <w:t>Состав изменений в бизнес-процессах</w:t>
      </w:r>
      <w:bookmarkEnd w:id="25"/>
      <w:bookmarkEnd w:id="26"/>
      <w:bookmarkEnd w:id="27"/>
    </w:p>
    <w:p w14:paraId="5094C92F" w14:textId="77777777" w:rsidR="001C2742" w:rsidRDefault="001C2742" w:rsidP="001C2742">
      <w:pPr>
        <w:pStyle w:val="a3"/>
        <w:numPr>
          <w:ilvl w:val="0"/>
          <w:numId w:val="2"/>
        </w:numPr>
      </w:pPr>
      <w:r>
        <w:t>За разработку пакета документов ТКД на Заказ клиента назначается единый ответственный, он же осуществляет полный импорт КД из системы ее разработки и контролирует полноту заполнения технологических данных и данных нормирования.</w:t>
      </w:r>
    </w:p>
    <w:p w14:paraId="76F6F4B3" w14:textId="77777777" w:rsidR="001C2742" w:rsidRDefault="001C2742" w:rsidP="001C2742">
      <w:pPr>
        <w:pStyle w:val="a3"/>
        <w:numPr>
          <w:ilvl w:val="0"/>
          <w:numId w:val="2"/>
        </w:numPr>
      </w:pPr>
      <w:r>
        <w:t>Центр компетенции и создания технологии переносится с производственной площадки в центральный офис Санкт-Петербург в отдел Конструкторского бюро.</w:t>
      </w:r>
    </w:p>
    <w:p w14:paraId="7B16750E" w14:textId="77777777" w:rsidR="001C2742" w:rsidRDefault="001C2742" w:rsidP="001C2742">
      <w:pPr>
        <w:pStyle w:val="a3"/>
        <w:numPr>
          <w:ilvl w:val="0"/>
          <w:numId w:val="2"/>
        </w:numPr>
      </w:pPr>
      <w:r>
        <w:t>Центр компетенции планирования производства переносится с производственной площадки в центральный офис Санкт-Петербург в отдел Диспетчера.</w:t>
      </w:r>
    </w:p>
    <w:p w14:paraId="27958802" w14:textId="77777777" w:rsidR="001C2742" w:rsidRDefault="001C2742" w:rsidP="001C2742">
      <w:pPr>
        <w:pStyle w:val="a3"/>
        <w:numPr>
          <w:ilvl w:val="0"/>
          <w:numId w:val="2"/>
        </w:numPr>
      </w:pPr>
      <w:r>
        <w:t>На производство возлагается функционал диспетчирования исполнения планов производства и соблюдении ТКД, а также работы с отклонениями от нормативов и планов:</w:t>
      </w:r>
    </w:p>
    <w:p w14:paraId="2E8F7A30" w14:textId="77777777" w:rsidR="001C2742" w:rsidRDefault="001C2742" w:rsidP="001C2742">
      <w:pPr>
        <w:pStyle w:val="a3"/>
      </w:pPr>
      <w:r>
        <w:t>- по срокам производства</w:t>
      </w:r>
    </w:p>
    <w:p w14:paraId="514F4586" w14:textId="77777777" w:rsidR="001C2742" w:rsidRDefault="001C2742" w:rsidP="001C2742">
      <w:pPr>
        <w:pStyle w:val="a3"/>
      </w:pPr>
      <w:r>
        <w:t>- по качеству/количеству выпуска на каждом этапе производства</w:t>
      </w:r>
    </w:p>
    <w:p w14:paraId="692B0775" w14:textId="77777777" w:rsidR="001C2742" w:rsidRDefault="001C2742" w:rsidP="001C2742">
      <w:pPr>
        <w:pStyle w:val="a3"/>
      </w:pPr>
      <w:r>
        <w:t>- по количеству потребленных материалов</w:t>
      </w:r>
    </w:p>
    <w:p w14:paraId="32CA1548" w14:textId="77777777" w:rsidR="001C2742" w:rsidRDefault="001C2742" w:rsidP="001C2742">
      <w:pPr>
        <w:pStyle w:val="a3"/>
      </w:pPr>
      <w:r>
        <w:lastRenderedPageBreak/>
        <w:t xml:space="preserve">- по трудозатратам </w:t>
      </w:r>
    </w:p>
    <w:p w14:paraId="0D9F35B7" w14:textId="77777777" w:rsidR="001C2742" w:rsidRDefault="001C2742" w:rsidP="001C2742">
      <w:pPr>
        <w:pStyle w:val="a3"/>
      </w:pPr>
      <w:r>
        <w:t>- по машино/часам</w:t>
      </w:r>
    </w:p>
    <w:p w14:paraId="2FDC56B1" w14:textId="77777777" w:rsidR="001C2742" w:rsidRDefault="001C2742" w:rsidP="001C2742">
      <w:pPr>
        <w:pStyle w:val="a3"/>
      </w:pPr>
      <w:r>
        <w:t>- по возвратным отходам</w:t>
      </w:r>
    </w:p>
    <w:p w14:paraId="32F69A65" w14:textId="77777777" w:rsidR="001C2742" w:rsidRDefault="001C2742" w:rsidP="001C2742">
      <w:pPr>
        <w:pStyle w:val="a3"/>
      </w:pPr>
      <w:r>
        <w:t>- по браку</w:t>
      </w:r>
    </w:p>
    <w:p w14:paraId="398DE338" w14:textId="77777777" w:rsidR="001C2742" w:rsidRDefault="001C2742" w:rsidP="001C2742">
      <w:pPr>
        <w:pStyle w:val="a3"/>
        <w:numPr>
          <w:ilvl w:val="0"/>
          <w:numId w:val="2"/>
        </w:numPr>
      </w:pPr>
      <w:r>
        <w:t>На производство возлагается ответственность за учет хранения, потребления и передачи ТМЦ между собственными ЦФО</w:t>
      </w:r>
    </w:p>
    <w:p w14:paraId="13529C9C" w14:textId="77777777" w:rsidR="001C2742" w:rsidRDefault="001C2742" w:rsidP="001C2742">
      <w:pPr>
        <w:pStyle w:val="a3"/>
        <w:numPr>
          <w:ilvl w:val="0"/>
          <w:numId w:val="2"/>
        </w:numPr>
      </w:pPr>
      <w:r>
        <w:t>На производство возлагается ответственность создания сменно-суточных заданий в разрезе технологии, описанной технологом КБ, а не по собственной технологической карте в привязке к промежуточному выпуску, а не чертежу сборочного узла в целом</w:t>
      </w:r>
    </w:p>
    <w:p w14:paraId="634EC82A" w14:textId="77777777" w:rsidR="001C2742" w:rsidRDefault="001C2742" w:rsidP="001C2742">
      <w:pPr>
        <w:pStyle w:val="a3"/>
        <w:numPr>
          <w:ilvl w:val="0"/>
          <w:numId w:val="2"/>
        </w:numPr>
      </w:pPr>
      <w:r>
        <w:t>Результаты промежуточного выпуска должны иметь соответствующую маркировку для упрощения учета движения между ЦФО и % наработки (хоть маркером прямо на детали под покраску):</w:t>
      </w:r>
    </w:p>
    <w:p w14:paraId="6061D5A3" w14:textId="77777777" w:rsidR="001C2742" w:rsidRDefault="001C2742" w:rsidP="001C2742">
      <w:pPr>
        <w:pStyle w:val="a3"/>
      </w:pPr>
      <w:r>
        <w:t>- привязку к чертежу</w:t>
      </w:r>
    </w:p>
    <w:p w14:paraId="244DBB03" w14:textId="77777777" w:rsidR="001C2742" w:rsidRDefault="001C2742" w:rsidP="001C2742">
      <w:pPr>
        <w:pStyle w:val="a3"/>
      </w:pPr>
      <w:r>
        <w:t>- номенклатура полуфабриката текущего этапа</w:t>
      </w:r>
    </w:p>
    <w:p w14:paraId="550C320A" w14:textId="77777777" w:rsidR="001C2742" w:rsidRDefault="001C2742" w:rsidP="001C2742">
      <w:pPr>
        <w:pStyle w:val="a3"/>
        <w:numPr>
          <w:ilvl w:val="0"/>
          <w:numId w:val="2"/>
        </w:numPr>
      </w:pPr>
      <w:r>
        <w:t>Так как себестоимость выпуска состоит не только из потребляемых материалов (как основных- металл, так и вспомогательных – газ для лазера, к прмеру), но и из стоимости трудозатрат сотрудников, мотивированных на сделке (или по тарифным ставкам), а также из стоимости машино/часа (амортизации, потребления ГСМ и пр) и прочих параметров диспетчирования, то на производство возлагается ответственность за оперативную регистрацию всех перечисленных выше параметров в отчетах по сменно-суточным заданиям в разрезе Этапа</w:t>
      </w:r>
    </w:p>
    <w:p w14:paraId="4FE87C34" w14:textId="77777777" w:rsidR="001C2742" w:rsidRDefault="001C2742" w:rsidP="001C2742">
      <w:pPr>
        <w:pStyle w:val="a3"/>
        <w:numPr>
          <w:ilvl w:val="0"/>
          <w:numId w:val="2"/>
        </w:numPr>
      </w:pPr>
      <w:r>
        <w:t>На производство возлагается регистрация результатов приемки по качеству силами собственного ОТК каждого передела (промежуточного выпуска по этапу).</w:t>
      </w:r>
    </w:p>
    <w:p w14:paraId="24F1B72D" w14:textId="77777777" w:rsidR="001C2742" w:rsidRPr="00F746FC" w:rsidRDefault="001C2742" w:rsidP="001C2742">
      <w:pPr>
        <w:pStyle w:val="a3"/>
        <w:numPr>
          <w:ilvl w:val="0"/>
          <w:numId w:val="2"/>
        </w:numPr>
      </w:pPr>
      <w:r>
        <w:t xml:space="preserve">ОТК производство по результатам фиксации неудовлетворительного результата приемки должно оповестить Диспетчера производства (сейчас решения об исправлении нигде не фиксируются и существуют только на словах). </w:t>
      </w:r>
      <w:r w:rsidRPr="00F746FC">
        <w:rPr>
          <w:rFonts w:ascii="Calibri" w:hAnsi="Calibri" w:cs="Calibri"/>
          <w:shd w:val="clear" w:color="auto" w:fill="FFFFFF"/>
        </w:rPr>
        <w:t>Решение/рекомендации по исправлению брака принимает</w:t>
      </w:r>
      <w:r>
        <w:rPr>
          <w:rFonts w:ascii="Calibri" w:hAnsi="Calibri" w:cs="Calibri"/>
          <w:shd w:val="clear" w:color="auto" w:fill="FFFFFF"/>
        </w:rPr>
        <w:t>ся</w:t>
      </w:r>
      <w:r w:rsidRPr="00F746FC">
        <w:rPr>
          <w:rFonts w:ascii="Calibri" w:hAnsi="Calibri" w:cs="Calibri"/>
          <w:shd w:val="clear" w:color="auto" w:fill="FFFFFF"/>
        </w:rPr>
        <w:t xml:space="preserve"> </w:t>
      </w:r>
      <w:r>
        <w:rPr>
          <w:rFonts w:ascii="Calibri" w:hAnsi="Calibri" w:cs="Calibri"/>
          <w:shd w:val="clear" w:color="auto" w:fill="FFFFFF"/>
        </w:rPr>
        <w:t xml:space="preserve">инженером- технологом, </w:t>
      </w:r>
      <w:r w:rsidRPr="00F746FC">
        <w:rPr>
          <w:rFonts w:ascii="Calibri" w:hAnsi="Calibri" w:cs="Calibri"/>
          <w:shd w:val="clear" w:color="auto" w:fill="FFFFFF"/>
        </w:rPr>
        <w:t>если требуется</w:t>
      </w:r>
      <w:r>
        <w:rPr>
          <w:rFonts w:ascii="Calibri" w:hAnsi="Calibri" w:cs="Calibri"/>
          <w:shd w:val="clear" w:color="auto" w:fill="FFFFFF"/>
        </w:rPr>
        <w:t>,</w:t>
      </w:r>
      <w:r w:rsidRPr="00F746FC">
        <w:rPr>
          <w:rFonts w:ascii="Calibri" w:hAnsi="Calibri" w:cs="Calibri"/>
          <w:shd w:val="clear" w:color="auto" w:fill="FFFFFF"/>
        </w:rPr>
        <w:t xml:space="preserve"> по согласованию с конструктором. </w:t>
      </w:r>
    </w:p>
    <w:p w14:paraId="680CFC7B" w14:textId="77777777" w:rsidR="001C2742" w:rsidRDefault="001C2742" w:rsidP="001C2742">
      <w:pPr>
        <w:pStyle w:val="a3"/>
        <w:numPr>
          <w:ilvl w:val="0"/>
          <w:numId w:val="2"/>
        </w:numPr>
      </w:pPr>
      <w:r>
        <w:t>На ОТК производства возлагается ответственность за ведение учета и регистрацию результатов экспертиз, привлеченных сторонних экспертных организаций, выявленных ими отклонений и передача рекомендаций по их исправлениям Диспетчеру.</w:t>
      </w:r>
    </w:p>
    <w:p w14:paraId="553EF14B" w14:textId="77777777" w:rsidR="001C2742" w:rsidRDefault="001C2742" w:rsidP="001C2742">
      <w:pPr>
        <w:pStyle w:val="a3"/>
        <w:numPr>
          <w:ilvl w:val="0"/>
          <w:numId w:val="2"/>
        </w:numPr>
      </w:pPr>
      <w:r>
        <w:t>Планирование исправлений брака возлагается на Диспетчера (сейчас на производстве)</w:t>
      </w:r>
    </w:p>
    <w:p w14:paraId="6ABBB8B0" w14:textId="77777777" w:rsidR="001C2742" w:rsidRPr="00CE0A72" w:rsidRDefault="001C2742" w:rsidP="001C2742">
      <w:pPr>
        <w:pStyle w:val="2"/>
        <w:rPr>
          <w:b/>
          <w:color w:val="auto"/>
        </w:rPr>
      </w:pPr>
      <w:bookmarkStart w:id="28" w:name="_Toc491946017"/>
      <w:bookmarkStart w:id="29" w:name="_Toc494830660"/>
      <w:bookmarkStart w:id="30" w:name="_Toc504639126"/>
      <w:r w:rsidRPr="00CE0A72">
        <w:rPr>
          <w:b/>
          <w:color w:val="auto"/>
        </w:rPr>
        <w:t>Необходимые действия для организации работы «как должно быть»</w:t>
      </w:r>
      <w:bookmarkEnd w:id="28"/>
      <w:bookmarkEnd w:id="29"/>
      <w:bookmarkEnd w:id="30"/>
    </w:p>
    <w:p w14:paraId="3EA92E1A" w14:textId="77777777" w:rsidR="001C2742" w:rsidRDefault="001C2742" w:rsidP="001C2742">
      <w:pPr>
        <w:pStyle w:val="a3"/>
        <w:numPr>
          <w:ilvl w:val="0"/>
          <w:numId w:val="1"/>
        </w:numPr>
      </w:pPr>
      <w:r>
        <w:t xml:space="preserve">Раскрой должен учитывать списание в штуках (в листах). При составлении карты раскроя </w:t>
      </w:r>
    </w:p>
    <w:p w14:paraId="7B5A6014" w14:textId="77777777" w:rsidR="001C2742" w:rsidRDefault="001C2742" w:rsidP="001C2742">
      <w:pPr>
        <w:pStyle w:val="a3"/>
        <w:numPr>
          <w:ilvl w:val="0"/>
          <w:numId w:val="1"/>
        </w:numPr>
      </w:pPr>
      <w:r>
        <w:t>Создать стандарты наименования этапов, чтобы они отражали привязку к индивидуальному номеру Чертежа и Заказу, а также уровень вложенности в дерево спецификаций</w:t>
      </w:r>
    </w:p>
    <w:p w14:paraId="5524C7CA" w14:textId="77777777" w:rsidR="001C2742" w:rsidRDefault="001C2742" w:rsidP="001C2742">
      <w:pPr>
        <w:pStyle w:val="a3"/>
        <w:numPr>
          <w:ilvl w:val="0"/>
          <w:numId w:val="1"/>
        </w:numPr>
      </w:pPr>
      <w:r>
        <w:t>Создать стандарты заведения габаритных параметров возвратных отходов для их видов (листового металла и других его видов), чтобы можно было завести их как реквизиты, обязательные для заполнения при регистрации номенклатуры возвратного отхода (к примеру: не звездочка, не осьминог, а прямоугольник)</w:t>
      </w:r>
    </w:p>
    <w:p w14:paraId="7F117934" w14:textId="77777777" w:rsidR="001C2742" w:rsidRDefault="001C2742" w:rsidP="001C2742">
      <w:pPr>
        <w:pStyle w:val="a3"/>
        <w:numPr>
          <w:ilvl w:val="0"/>
          <w:numId w:val="1"/>
        </w:numPr>
      </w:pPr>
      <w:r>
        <w:t>Создать стандарты маркировки полуфабрикатов и возвратных отходов, чтобы они отражали привязку к Этапу производства и Заказу</w:t>
      </w:r>
    </w:p>
    <w:p w14:paraId="5C63C483" w14:textId="77777777" w:rsidR="001C2742" w:rsidRDefault="001C2742" w:rsidP="001C2742">
      <w:pPr>
        <w:pStyle w:val="a3"/>
        <w:numPr>
          <w:ilvl w:val="0"/>
          <w:numId w:val="1"/>
        </w:numPr>
      </w:pPr>
      <w:r>
        <w:t>Для получения понятной и грамотной структуры себестоимости (как плановой, так и фактической) должна быть продумана структура статей калькуляции для всех затрат, как номенклатурных: потребление материалов и полуфабрикатов, уменьшение на фиксированную стоимость неисправимого брака и возвратных отходов, потребление вспомогательных материалов; так и постатейных, входящих в себестоимость (к примеру: амортизация на техоперацию, электроэнергия и пр.)</w:t>
      </w:r>
    </w:p>
    <w:p w14:paraId="7A76C2E8" w14:textId="77777777" w:rsidR="001C2742" w:rsidRDefault="001C2742" w:rsidP="001C2742">
      <w:pPr>
        <w:pStyle w:val="a3"/>
        <w:numPr>
          <w:ilvl w:val="0"/>
          <w:numId w:val="1"/>
        </w:numPr>
      </w:pPr>
      <w:r>
        <w:lastRenderedPageBreak/>
        <w:t>Создать реестр видов работ и таблицу тарифов на эти виды за час</w:t>
      </w:r>
    </w:p>
    <w:p w14:paraId="39203F02" w14:textId="77777777" w:rsidR="001C2742" w:rsidRDefault="001C2742" w:rsidP="001C2742">
      <w:pPr>
        <w:pStyle w:val="2"/>
        <w:rPr>
          <w:b/>
          <w:color w:val="auto"/>
        </w:rPr>
      </w:pPr>
      <w:bookmarkStart w:id="31" w:name="_Toc491946018"/>
      <w:bookmarkStart w:id="32" w:name="_Toc494830661"/>
      <w:bookmarkStart w:id="33" w:name="_Toc504639127"/>
      <w:r w:rsidRPr="00CE0A72">
        <w:rPr>
          <w:b/>
          <w:color w:val="auto"/>
        </w:rPr>
        <w:t>Потребность в доработках 1С:ERP:</w:t>
      </w:r>
      <w:bookmarkEnd w:id="31"/>
      <w:bookmarkEnd w:id="32"/>
      <w:bookmarkEnd w:id="33"/>
      <w:r w:rsidRPr="00CE0A72">
        <w:rPr>
          <w:b/>
          <w:color w:val="auto"/>
        </w:rPr>
        <w:t xml:space="preserve"> </w:t>
      </w:r>
    </w:p>
    <w:p w14:paraId="251E0BF7" w14:textId="77777777" w:rsidR="001C2742" w:rsidRDefault="001C2742" w:rsidP="001C2742">
      <w:pPr>
        <w:pStyle w:val="a3"/>
        <w:numPr>
          <w:ilvl w:val="0"/>
          <w:numId w:val="14"/>
        </w:numPr>
      </w:pPr>
      <w:r>
        <w:t>Реализовать запуск Бизнес-процесса Задание по объекту Ресурсная спецификация.</w:t>
      </w:r>
    </w:p>
    <w:p w14:paraId="0CBDCD36" w14:textId="77777777" w:rsidR="001C2742" w:rsidRDefault="001C2742" w:rsidP="001C2742">
      <w:pPr>
        <w:pStyle w:val="a3"/>
      </w:pPr>
    </w:p>
    <w:p w14:paraId="68765938" w14:textId="77777777" w:rsidR="001C2742" w:rsidRDefault="001C2742" w:rsidP="001C2742">
      <w:pPr>
        <w:pStyle w:val="a3"/>
        <w:numPr>
          <w:ilvl w:val="0"/>
          <w:numId w:val="14"/>
        </w:numPr>
      </w:pPr>
      <w:r>
        <w:t>В печатной форме «Задания на производство» не хватает дополнительных пустых полей для заполнения материалов и операций, не запланированных по заданиям.</w:t>
      </w:r>
    </w:p>
    <w:p w14:paraId="1F49B9EC" w14:textId="77777777" w:rsidR="001C2742" w:rsidRDefault="001C2742" w:rsidP="001C2742">
      <w:pPr>
        <w:pStyle w:val="a3"/>
      </w:pPr>
      <w:r>
        <w:t>Создание отчетности для контроля Руководителем проекта производства, Диспетчером и Локальным диспетчером:</w:t>
      </w:r>
    </w:p>
    <w:p w14:paraId="6A6E60E2" w14:textId="77777777" w:rsidR="001C2742" w:rsidRDefault="001C2742" w:rsidP="001C2742">
      <w:pPr>
        <w:pStyle w:val="a3"/>
        <w:numPr>
          <w:ilvl w:val="0"/>
          <w:numId w:val="13"/>
        </w:numPr>
      </w:pPr>
      <w:r>
        <w:t>Создать отчета «Рапорт по % выполнения этапов», описанный в п.6 Планирования по ТКД</w:t>
      </w:r>
    </w:p>
    <w:p w14:paraId="2787A940" w14:textId="77777777" w:rsidR="001C2742" w:rsidRDefault="001C2742" w:rsidP="001C2742">
      <w:pPr>
        <w:pStyle w:val="a3"/>
        <w:numPr>
          <w:ilvl w:val="0"/>
          <w:numId w:val="13"/>
        </w:numPr>
      </w:pPr>
      <w:r>
        <w:t>Создание «План-фактного отчета по трудозатратам на операцию и чистого машиновремени». План по данным Технологической (маршрутной) карты, факт по данным исполнения Производственных операций</w:t>
      </w:r>
    </w:p>
    <w:p w14:paraId="1A74CC5A" w14:textId="77777777" w:rsidR="001C2742" w:rsidRDefault="001C2742" w:rsidP="001C2742">
      <w:pPr>
        <w:pStyle w:val="a3"/>
        <w:numPr>
          <w:ilvl w:val="0"/>
          <w:numId w:val="13"/>
        </w:numPr>
      </w:pPr>
      <w:r>
        <w:t>Создание отчета по «Эффективности использования рабочего времени РЦ и сотрудников», где за 100% эффективности берется время доступности РЦ (по графику работы минус ТО и ремонты) и сотрудников (график работы минус больничные и пр. отклонения от графика) за факт эффективности берется время загрузки по Производственным операциям. В отчете высчитывается % эффективности по факту в разрезе КАЖДОГО сотрудника и РЦ.</w:t>
      </w:r>
    </w:p>
    <w:p w14:paraId="0DD052D8" w14:textId="77777777" w:rsidR="001C2742" w:rsidRDefault="001C2742" w:rsidP="001C2742">
      <w:pPr>
        <w:pStyle w:val="a3"/>
        <w:numPr>
          <w:ilvl w:val="0"/>
          <w:numId w:val="15"/>
        </w:numPr>
      </w:pPr>
      <w:r>
        <w:t xml:space="preserve">Создать мобильное приложение или </w:t>
      </w:r>
      <w:r w:rsidRPr="007C56FF">
        <w:rPr>
          <w:lang w:val="en-US"/>
        </w:rPr>
        <w:t>web</w:t>
      </w:r>
      <w:r w:rsidRPr="00284E6B">
        <w:t>-</w:t>
      </w:r>
      <w:r>
        <w:t>интерфейс для эксплуатации на планшете рабочим, которое позволит:</w:t>
      </w:r>
    </w:p>
    <w:p w14:paraId="0C06DA26" w14:textId="77777777" w:rsidR="001C2742" w:rsidRDefault="001C2742" w:rsidP="001C2742">
      <w:pPr>
        <w:pStyle w:val="a3"/>
        <w:numPr>
          <w:ilvl w:val="0"/>
          <w:numId w:val="9"/>
        </w:numPr>
      </w:pPr>
      <w:r>
        <w:t xml:space="preserve">Авторизоваться пользователям по персонифицированным картам (чип-ридер или сканер </w:t>
      </w:r>
      <w:r>
        <w:rPr>
          <w:lang w:val="en-US"/>
        </w:rPr>
        <w:t>EAN</w:t>
      </w:r>
      <w:r w:rsidRPr="00284E6B">
        <w:t xml:space="preserve"> 13)</w:t>
      </w:r>
    </w:p>
    <w:p w14:paraId="7DEBA7B0" w14:textId="77777777" w:rsidR="001C2742" w:rsidRDefault="001C2742" w:rsidP="001C2742">
      <w:pPr>
        <w:pStyle w:val="a3"/>
        <w:numPr>
          <w:ilvl w:val="0"/>
          <w:numId w:val="9"/>
        </w:numPr>
      </w:pPr>
      <w:r>
        <w:t>Регистрировать начало, паузу и окончание работы над Производственной операцией</w:t>
      </w:r>
    </w:p>
    <w:p w14:paraId="548CFA81" w14:textId="77777777" w:rsidR="001C2742" w:rsidRDefault="001C2742" w:rsidP="001C2742">
      <w:pPr>
        <w:pStyle w:val="a3"/>
        <w:numPr>
          <w:ilvl w:val="0"/>
          <w:numId w:val="9"/>
        </w:numPr>
      </w:pPr>
      <w:r>
        <w:t>Автоматически считать время, потраченное на исполнение Производственной операции (за минусом пауз) и регистрировать его как значение трудозатрат</w:t>
      </w:r>
    </w:p>
    <w:p w14:paraId="3F731289" w14:textId="77777777" w:rsidR="001C2742" w:rsidRDefault="001C2742" w:rsidP="001C2742">
      <w:pPr>
        <w:pStyle w:val="a3"/>
        <w:numPr>
          <w:ilvl w:val="0"/>
          <w:numId w:val="9"/>
        </w:numPr>
      </w:pPr>
      <w:r>
        <w:t>Регистрировать серии потребляемых материалов и серии выпуска по данным ручного сканера в Производственных операциях</w:t>
      </w:r>
    </w:p>
    <w:p w14:paraId="3C9AEC49" w14:textId="77777777" w:rsidR="001C2742" w:rsidRDefault="001C2742" w:rsidP="001C2742">
      <w:pPr>
        <w:pStyle w:val="a3"/>
        <w:numPr>
          <w:ilvl w:val="0"/>
          <w:numId w:val="9"/>
        </w:numPr>
      </w:pPr>
      <w:r>
        <w:t>Распределять трудозатраты на операции параллельного выпуска, автоматически генерировать серии виртуальных возвратных отходов при параллельных операциях</w:t>
      </w:r>
    </w:p>
    <w:p w14:paraId="1E67702F" w14:textId="77777777" w:rsidR="001C2742" w:rsidRDefault="001C2742" w:rsidP="001C2742">
      <w:pPr>
        <w:pStyle w:val="a3"/>
        <w:numPr>
          <w:ilvl w:val="0"/>
          <w:numId w:val="9"/>
        </w:numPr>
      </w:pPr>
      <w:r>
        <w:t>Регистрировать передачу заготовки на технологический отстой (как техоперацию)</w:t>
      </w:r>
    </w:p>
    <w:p w14:paraId="01476F61" w14:textId="77777777" w:rsidR="001C2742" w:rsidRDefault="001C2742" w:rsidP="001C2742">
      <w:pPr>
        <w:pStyle w:val="a3"/>
        <w:numPr>
          <w:ilvl w:val="0"/>
          <w:numId w:val="9"/>
        </w:numPr>
      </w:pPr>
      <w:r>
        <w:t>Инициировать процедуру формирования Первичной документации при выполнении операций имеющих материальное потребление или выпуск</w:t>
      </w:r>
    </w:p>
    <w:p w14:paraId="2C888779" w14:textId="77777777" w:rsidR="001C2742" w:rsidRDefault="001C2742" w:rsidP="001C2742">
      <w:pPr>
        <w:pStyle w:val="a3"/>
        <w:numPr>
          <w:ilvl w:val="0"/>
          <w:numId w:val="9"/>
        </w:numPr>
      </w:pPr>
      <w:r>
        <w:t>Отсылать задание на печать на этикет-принтер</w:t>
      </w:r>
    </w:p>
    <w:p w14:paraId="0CC1FF62" w14:textId="77777777" w:rsidR="001C2742" w:rsidRPr="000650CB" w:rsidRDefault="001C2742" w:rsidP="001C2742">
      <w:pPr>
        <w:pStyle w:val="a3"/>
        <w:numPr>
          <w:ilvl w:val="0"/>
          <w:numId w:val="9"/>
        </w:numPr>
      </w:pPr>
      <w:r>
        <w:t>Отметить признак исполнения операции сторонними компаниями (в случае приемке и сертификации качества сторонней экспертной организацией).</w:t>
      </w:r>
    </w:p>
    <w:p w14:paraId="096F0A17" w14:textId="77777777" w:rsidR="001C2742" w:rsidRDefault="001C2742" w:rsidP="001C2742">
      <w:pPr>
        <w:pStyle w:val="a3"/>
        <w:numPr>
          <w:ilvl w:val="0"/>
          <w:numId w:val="15"/>
        </w:numPr>
      </w:pPr>
      <w:r>
        <w:t xml:space="preserve">Необходимо автоматизировать процедуру формирование документов первички: </w:t>
      </w:r>
    </w:p>
    <w:p w14:paraId="03E2C806" w14:textId="77777777" w:rsidR="001C2742" w:rsidRDefault="001C2742" w:rsidP="001C2742">
      <w:pPr>
        <w:pStyle w:val="a3"/>
        <w:numPr>
          <w:ilvl w:val="0"/>
          <w:numId w:val="8"/>
        </w:numPr>
      </w:pPr>
      <w:r>
        <w:t>При выполнении Операции, в которой указано потребление материалов, необходимо: установить в обеспечении материалов по этапу действие «Отгрузить», подставить данные серии по результатам занесенных в Рабочее место исполнителя (ручным сканером) и сформировать вводом на основании этапа документ «Передача материалов в производство». Процедура проведения документа должна быть запущена хотя бы с секундной разницей, чтобы система смогла по операции осуществить распределение производственных затрат из НЗП.</w:t>
      </w:r>
    </w:p>
    <w:p w14:paraId="2E2037BB" w14:textId="77777777" w:rsidR="001C2742" w:rsidRDefault="001C2742" w:rsidP="001C2742">
      <w:pPr>
        <w:pStyle w:val="a3"/>
        <w:numPr>
          <w:ilvl w:val="0"/>
          <w:numId w:val="8"/>
        </w:numPr>
      </w:pPr>
      <w:r>
        <w:t>При выполнении Операции, в которой указан выпуск возвратных отходов и/или полуфабрикатов необходимо: сформировать вводом на основании Этапа производства документ «Передача выпущенной продукции».</w:t>
      </w:r>
    </w:p>
    <w:p w14:paraId="2506BCD7" w14:textId="77777777" w:rsidR="001C2742" w:rsidRDefault="001C2742" w:rsidP="001C2742">
      <w:pPr>
        <w:pStyle w:val="a3"/>
        <w:numPr>
          <w:ilvl w:val="0"/>
          <w:numId w:val="15"/>
        </w:numPr>
      </w:pPr>
      <w:r>
        <w:t>Автоматизировать расчет времени в днях этапа проекта, как описано в Настройках системы п.4  Уточненного планирования по ТКД.</w:t>
      </w:r>
    </w:p>
    <w:p w14:paraId="0E875345" w14:textId="77777777" w:rsidR="006B502E" w:rsidRDefault="00652BDE"/>
    <w:sectPr w:rsidR="006B50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3C78B7"/>
    <w:multiLevelType w:val="hybridMultilevel"/>
    <w:tmpl w:val="AEAA4E2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D832C6"/>
    <w:multiLevelType w:val="hybridMultilevel"/>
    <w:tmpl w:val="83A254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9F123C"/>
    <w:multiLevelType w:val="hybridMultilevel"/>
    <w:tmpl w:val="6C80F36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465199"/>
    <w:multiLevelType w:val="hybridMultilevel"/>
    <w:tmpl w:val="BC6862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E3783F"/>
    <w:multiLevelType w:val="hybridMultilevel"/>
    <w:tmpl w:val="47307A9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FB44B5"/>
    <w:multiLevelType w:val="hybridMultilevel"/>
    <w:tmpl w:val="E920F8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EC4854"/>
    <w:multiLevelType w:val="hybridMultilevel"/>
    <w:tmpl w:val="0DB4060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1C5EC5"/>
    <w:multiLevelType w:val="hybridMultilevel"/>
    <w:tmpl w:val="C72A53A8"/>
    <w:lvl w:ilvl="0" w:tplc="91F2870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B60C1C"/>
    <w:multiLevelType w:val="hybridMultilevel"/>
    <w:tmpl w:val="5D82A3E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1236A1"/>
    <w:multiLevelType w:val="hybridMultilevel"/>
    <w:tmpl w:val="EA740D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4A25B0"/>
    <w:multiLevelType w:val="hybridMultilevel"/>
    <w:tmpl w:val="072A375A"/>
    <w:lvl w:ilvl="0" w:tplc="F71C855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8593E"/>
    <w:multiLevelType w:val="hybridMultilevel"/>
    <w:tmpl w:val="9C3652F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E040D8"/>
    <w:multiLevelType w:val="hybridMultilevel"/>
    <w:tmpl w:val="541AF1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A5E61FB"/>
    <w:multiLevelType w:val="hybridMultilevel"/>
    <w:tmpl w:val="4FB8BA7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E4F0A04"/>
    <w:multiLevelType w:val="hybridMultilevel"/>
    <w:tmpl w:val="9F6695A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916FCA"/>
    <w:multiLevelType w:val="hybridMultilevel"/>
    <w:tmpl w:val="2BC6A97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7"/>
  </w:num>
  <w:num w:numId="4">
    <w:abstractNumId w:val="14"/>
  </w:num>
  <w:num w:numId="5">
    <w:abstractNumId w:val="3"/>
  </w:num>
  <w:num w:numId="6">
    <w:abstractNumId w:val="2"/>
  </w:num>
  <w:num w:numId="7">
    <w:abstractNumId w:val="15"/>
  </w:num>
  <w:num w:numId="8">
    <w:abstractNumId w:val="5"/>
  </w:num>
  <w:num w:numId="9">
    <w:abstractNumId w:val="9"/>
  </w:num>
  <w:num w:numId="10">
    <w:abstractNumId w:val="13"/>
  </w:num>
  <w:num w:numId="11">
    <w:abstractNumId w:val="1"/>
  </w:num>
  <w:num w:numId="12">
    <w:abstractNumId w:val="0"/>
  </w:num>
  <w:num w:numId="13">
    <w:abstractNumId w:val="12"/>
  </w:num>
  <w:num w:numId="14">
    <w:abstractNumId w:val="4"/>
  </w:num>
  <w:num w:numId="15">
    <w:abstractNumId w:val="1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3B3"/>
    <w:rsid w:val="00001186"/>
    <w:rsid w:val="000C3619"/>
    <w:rsid w:val="00123E92"/>
    <w:rsid w:val="001C2742"/>
    <w:rsid w:val="00351BAC"/>
    <w:rsid w:val="005A3CF3"/>
    <w:rsid w:val="00652BDE"/>
    <w:rsid w:val="006A466A"/>
    <w:rsid w:val="006F03B3"/>
    <w:rsid w:val="007243E7"/>
    <w:rsid w:val="00882CE6"/>
    <w:rsid w:val="008C3C42"/>
    <w:rsid w:val="00BB4AD2"/>
    <w:rsid w:val="00CC4EA8"/>
    <w:rsid w:val="00CE1D5E"/>
    <w:rsid w:val="00FB3F9C"/>
    <w:rsid w:val="00FE6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93975B"/>
  <w15:chartTrackingRefBased/>
  <w15:docId w15:val="{F56A6E1D-AB9B-4EB7-8CFD-E9274479F4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2742"/>
  </w:style>
  <w:style w:type="paragraph" w:styleId="1">
    <w:name w:val="heading 1"/>
    <w:basedOn w:val="a"/>
    <w:next w:val="a"/>
    <w:link w:val="10"/>
    <w:uiPriority w:val="9"/>
    <w:qFormat/>
    <w:rsid w:val="00882C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C27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1C27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1C2742"/>
    <w:pPr>
      <w:ind w:left="720"/>
      <w:contextualSpacing/>
    </w:pPr>
  </w:style>
  <w:style w:type="table" w:styleId="a4">
    <w:name w:val="Table Grid"/>
    <w:basedOn w:val="a1"/>
    <w:uiPriority w:val="39"/>
    <w:rsid w:val="001C27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1C2742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C2742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C2742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1C27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1C2742"/>
    <w:rPr>
      <w:rFonts w:ascii="Segoe UI" w:hAnsi="Segoe UI" w:cs="Segoe UI"/>
      <w:sz w:val="18"/>
      <w:szCs w:val="18"/>
    </w:rPr>
  </w:style>
  <w:style w:type="paragraph" w:styleId="aa">
    <w:name w:val="annotation subject"/>
    <w:basedOn w:val="a6"/>
    <w:next w:val="a6"/>
    <w:link w:val="ab"/>
    <w:uiPriority w:val="99"/>
    <w:semiHidden/>
    <w:unhideWhenUsed/>
    <w:rsid w:val="001C2742"/>
    <w:rPr>
      <w:b/>
      <w:bCs/>
    </w:rPr>
  </w:style>
  <w:style w:type="character" w:customStyle="1" w:styleId="ab">
    <w:name w:val="Тема примечания Знак"/>
    <w:basedOn w:val="a7"/>
    <w:link w:val="aa"/>
    <w:uiPriority w:val="99"/>
    <w:semiHidden/>
    <w:rsid w:val="001C2742"/>
    <w:rPr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882CE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882CE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82CE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82CE6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882CE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95E218-E3A4-40D2-B051-1670C0E5FC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16</Pages>
  <Words>4254</Words>
  <Characters>24254</Characters>
  <Application>Microsoft Office Word</Application>
  <DocSecurity>0</DocSecurity>
  <Lines>202</Lines>
  <Paragraphs>56</Paragraphs>
  <ScaleCrop>false</ScaleCrop>
  <Company/>
  <LinksUpToDate>false</LinksUpToDate>
  <CharactersWithSpaces>28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0</cp:revision>
  <dcterms:created xsi:type="dcterms:W3CDTF">2018-01-24T18:42:00Z</dcterms:created>
  <dcterms:modified xsi:type="dcterms:W3CDTF">2018-01-25T07:25:00Z</dcterms:modified>
</cp:coreProperties>
</file>